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4B65" w:rsidRDefault="00054B65" w:rsidP="00054B65">
      <w:pPr>
        <w:pStyle w:val="Titolo"/>
        <w:pBdr>
          <w:bottom w:val="single" w:sz="4" w:space="4" w:color="auto"/>
        </w:pBdr>
      </w:pPr>
      <w:r>
        <w:t>Gestione Imprese Informatiche</w:t>
      </w:r>
    </w:p>
    <w:p w:rsidR="00054B65" w:rsidRDefault="001D5AFE" w:rsidP="00054B65">
      <w:pPr>
        <w:pStyle w:val="Sottotitolo"/>
        <w:jc w:val="right"/>
      </w:pPr>
      <w:r>
        <w:t>Startup Design Lab</w:t>
      </w:r>
    </w:p>
    <w:p w:rsidR="00054B65" w:rsidRDefault="00054B65" w:rsidP="00054B65"/>
    <w:p w:rsidR="00054B65" w:rsidRDefault="00054B65" w:rsidP="00054B65"/>
    <w:p w:rsidR="00054B65" w:rsidRDefault="00054B65" w:rsidP="00054B65"/>
    <w:p w:rsidR="00054B65" w:rsidRDefault="00054B65" w:rsidP="00054B65"/>
    <w:p w:rsidR="00054B65" w:rsidRDefault="00054B65" w:rsidP="00054B65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9638"/>
      </w:tblGrid>
      <w:tr w:rsidR="00054B65" w:rsidTr="00AC31F2">
        <w:trPr>
          <w:trHeight w:val="964"/>
        </w:trPr>
        <w:tc>
          <w:tcPr>
            <w:tcW w:w="9778" w:type="dxa"/>
            <w:tcBorders>
              <w:bottom w:val="single" w:sz="4" w:space="0" w:color="auto"/>
            </w:tcBorders>
            <w:vAlign w:val="bottom"/>
          </w:tcPr>
          <w:p w:rsidR="00054B65" w:rsidRDefault="00AC31F2" w:rsidP="00054B65">
            <w:r>
              <w:t>N</w:t>
            </w:r>
            <w:r w:rsidR="00054B65">
              <w:t>ome</w:t>
            </w:r>
            <w:r>
              <w:t xml:space="preserve"> del team</w:t>
            </w:r>
          </w:p>
        </w:tc>
      </w:tr>
      <w:tr w:rsidR="00AC31F2" w:rsidTr="00AC31F2">
        <w:trPr>
          <w:trHeight w:val="964"/>
        </w:trPr>
        <w:tc>
          <w:tcPr>
            <w:tcW w:w="9778" w:type="dxa"/>
            <w:tcBorders>
              <w:top w:val="single" w:sz="4" w:space="0" w:color="auto"/>
              <w:bottom w:val="single" w:sz="18" w:space="0" w:color="FFFFFF" w:themeColor="background1"/>
            </w:tcBorders>
            <w:vAlign w:val="bottom"/>
          </w:tcPr>
          <w:p w:rsidR="00AC31F2" w:rsidRDefault="00AC31F2" w:rsidP="0071177E">
            <w:r>
              <w:t>membri:</w:t>
            </w:r>
          </w:p>
        </w:tc>
      </w:tr>
      <w:tr w:rsidR="00AC31F2" w:rsidTr="00AC31F2">
        <w:trPr>
          <w:trHeight w:val="964"/>
        </w:trPr>
        <w:tc>
          <w:tcPr>
            <w:tcW w:w="9778" w:type="dxa"/>
            <w:tcBorders>
              <w:top w:val="single" w:sz="18" w:space="0" w:color="FFFFFF" w:themeColor="background1"/>
            </w:tcBorders>
            <w:vAlign w:val="bottom"/>
          </w:tcPr>
          <w:p w:rsidR="00AC31F2" w:rsidRDefault="00AC31F2" w:rsidP="0071177E"/>
        </w:tc>
      </w:tr>
      <w:tr w:rsidR="00AC31F2" w:rsidTr="0071177E">
        <w:trPr>
          <w:trHeight w:val="964"/>
        </w:trPr>
        <w:tc>
          <w:tcPr>
            <w:tcW w:w="9778" w:type="dxa"/>
            <w:vAlign w:val="bottom"/>
          </w:tcPr>
          <w:p w:rsidR="00AC31F2" w:rsidRDefault="00AC31F2" w:rsidP="0071177E"/>
        </w:tc>
      </w:tr>
      <w:tr w:rsidR="00AC31F2" w:rsidTr="0071177E">
        <w:trPr>
          <w:trHeight w:val="964"/>
        </w:trPr>
        <w:tc>
          <w:tcPr>
            <w:tcW w:w="9778" w:type="dxa"/>
            <w:vAlign w:val="bottom"/>
          </w:tcPr>
          <w:p w:rsidR="00AC31F2" w:rsidRDefault="00AC31F2" w:rsidP="0071177E"/>
        </w:tc>
      </w:tr>
      <w:tr w:rsidR="00AC31F2" w:rsidTr="0071177E">
        <w:trPr>
          <w:trHeight w:val="964"/>
        </w:trPr>
        <w:tc>
          <w:tcPr>
            <w:tcW w:w="9778" w:type="dxa"/>
            <w:vAlign w:val="bottom"/>
          </w:tcPr>
          <w:p w:rsidR="00AC31F2" w:rsidRDefault="00AC31F2" w:rsidP="0071177E"/>
        </w:tc>
      </w:tr>
      <w:tr w:rsidR="00054B65" w:rsidTr="00054B65">
        <w:trPr>
          <w:trHeight w:val="964"/>
        </w:trPr>
        <w:tc>
          <w:tcPr>
            <w:tcW w:w="9778" w:type="dxa"/>
            <w:vAlign w:val="bottom"/>
          </w:tcPr>
          <w:p w:rsidR="00054B65" w:rsidRDefault="00054B65" w:rsidP="00054B65"/>
        </w:tc>
      </w:tr>
    </w:tbl>
    <w:p w:rsidR="00054B65" w:rsidRDefault="00054B65" w:rsidP="00054B65"/>
    <w:p w:rsidR="00054B65" w:rsidRDefault="00054B65" w:rsidP="00054B65"/>
    <w:p w:rsidR="00054B65" w:rsidRDefault="00054B65" w:rsidP="00054B65"/>
    <w:p w:rsidR="00054B65" w:rsidRDefault="00054B65" w:rsidP="00054B65"/>
    <w:p w:rsidR="00E25D8F" w:rsidRDefault="00E25D8F">
      <w:pPr>
        <w:rPr>
          <w:rFonts w:ascii="Arial Black" w:eastAsiaTheme="majorEastAsia" w:hAnsi="Arial Black" w:cstheme="majorBidi"/>
          <w:b/>
          <w:bCs/>
          <w:color w:val="000000" w:themeColor="text1"/>
          <w:sz w:val="28"/>
          <w:szCs w:val="28"/>
        </w:rPr>
      </w:pPr>
      <w:r>
        <w:br w:type="page"/>
      </w:r>
    </w:p>
    <w:p w:rsidR="00EA7ED5" w:rsidRDefault="00EA7ED5" w:rsidP="00EA7ED5">
      <w:pPr>
        <w:pStyle w:val="Titolo1"/>
      </w:pPr>
      <w:r>
        <w:lastRenderedPageBreak/>
        <w:t>Tema</w:t>
      </w:r>
    </w:p>
    <w:p w:rsidR="00EA7ED5" w:rsidRDefault="00542960" w:rsidP="00EA7ED5">
      <w:r>
        <w:t>Il primo passo è la scelta del tema su cui si vuole lavorare.</w:t>
      </w:r>
    </w:p>
    <w:p w:rsidR="00776ED6" w:rsidRDefault="00776ED6" w:rsidP="00776ED6">
      <w:pPr>
        <w:pStyle w:val="Titolo2"/>
      </w:pPr>
      <w:r>
        <w:t>Argomenti</w:t>
      </w:r>
    </w:p>
    <w:p w:rsidR="00776ED6" w:rsidRPr="00776ED6" w:rsidRDefault="00542960" w:rsidP="00776ED6">
      <w:r>
        <w:t>Selezionare almeno un argomento da ciascuno dei tre box di seguito e usare l'associazione ottenuta come spunto per la scelta del tema. Possono venir scelte più voci dopo la terza. Eventuali argomenti aggiuntivi possono venir proposti al docente.</w:t>
      </w:r>
    </w:p>
    <w:tbl>
      <w:tblPr>
        <w:tblStyle w:val="Elencoscuro-Colore1"/>
        <w:tblW w:w="0" w:type="auto"/>
        <w:tblLook w:val="0020" w:firstRow="1" w:lastRow="0" w:firstColumn="0" w:lastColumn="0" w:noHBand="0" w:noVBand="0"/>
      </w:tblPr>
      <w:tblGrid>
        <w:gridCol w:w="3224"/>
        <w:gridCol w:w="3213"/>
        <w:gridCol w:w="3201"/>
      </w:tblGrid>
      <w:tr w:rsidR="00542960" w:rsidRPr="00542960" w:rsidTr="005A47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EA7ED5" w:rsidRPr="00542960" w:rsidRDefault="005A475E" w:rsidP="00EA7ED5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Tecnologia</w:t>
            </w:r>
          </w:p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</w:tcPr>
          <w:p w:rsidR="00EA7ED5" w:rsidRPr="00542960" w:rsidRDefault="001D5AFE" w:rsidP="00EA7ED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Social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</w:tcPr>
          <w:p w:rsidR="00EA7ED5" w:rsidRPr="00542960" w:rsidRDefault="005A475E" w:rsidP="00EA7ED5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Target</w:t>
            </w:r>
          </w:p>
        </w:tc>
      </w:tr>
      <w:tr w:rsidR="00542960" w:rsidRPr="00542960" w:rsidTr="005A47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5A475E" w:rsidRPr="00542960" w:rsidRDefault="005A475E" w:rsidP="0066574F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Big Data Analytics</w:t>
            </w:r>
          </w:p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5A475E" w:rsidRPr="00542960" w:rsidRDefault="005A475E" w:rsidP="005A47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Alimentazion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5A475E" w:rsidRPr="00542960" w:rsidRDefault="005A475E" w:rsidP="005A475E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B2B</w:t>
            </w:r>
          </w:p>
        </w:tc>
      </w:tr>
      <w:tr w:rsidR="00542960" w:rsidRPr="00542960" w:rsidTr="005A475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5A475E" w:rsidRPr="00542960" w:rsidRDefault="005A475E" w:rsidP="0066574F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Cloud Computing</w:t>
            </w:r>
          </w:p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5A475E" w:rsidRPr="00542960" w:rsidRDefault="005A475E" w:rsidP="005A47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Ambiente e Gree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5A475E" w:rsidRPr="00542960" w:rsidRDefault="005A475E" w:rsidP="005A475E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B2C</w:t>
            </w:r>
          </w:p>
        </w:tc>
      </w:tr>
      <w:tr w:rsidR="00542960" w:rsidRPr="00542960" w:rsidTr="005A47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5A475E" w:rsidRPr="00542960" w:rsidRDefault="005A475E" w:rsidP="0066574F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Disintermediazione</w:t>
            </w:r>
          </w:p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5A475E" w:rsidRPr="00542960" w:rsidRDefault="005A475E" w:rsidP="005A47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Arte e Desig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5A475E" w:rsidRPr="00542960" w:rsidRDefault="005A475E" w:rsidP="005A475E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C2C</w:t>
            </w:r>
          </w:p>
        </w:tc>
      </w:tr>
      <w:tr w:rsidR="00542960" w:rsidRPr="00542960" w:rsidTr="005A475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E311A8" w:rsidRPr="00542960" w:rsidRDefault="005A475E" w:rsidP="00EA7ED5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Domotica</w:t>
            </w:r>
          </w:p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5A475E" w:rsidRPr="00542960" w:rsidRDefault="005A475E" w:rsidP="005A47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Cultura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5A475E" w:rsidRPr="00542960" w:rsidRDefault="005A475E" w:rsidP="005A475E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Per anziani</w:t>
            </w:r>
          </w:p>
        </w:tc>
      </w:tr>
      <w:tr w:rsidR="00542960" w:rsidRPr="00542960" w:rsidTr="005A47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9C3122" w:rsidRPr="00542960" w:rsidRDefault="009C3122" w:rsidP="0066574F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E-Learning</w:t>
            </w:r>
          </w:p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9C3122" w:rsidRPr="00542960" w:rsidRDefault="009C3122" w:rsidP="005A47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Integrazion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9C3122" w:rsidRPr="00542960" w:rsidRDefault="009C3122" w:rsidP="0071177E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Per aziende</w:t>
            </w:r>
          </w:p>
        </w:tc>
      </w:tr>
      <w:tr w:rsidR="00542960" w:rsidRPr="00542960" w:rsidTr="005A475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9C3122" w:rsidRPr="00542960" w:rsidRDefault="009C3122" w:rsidP="0066574F">
            <w:pPr>
              <w:rPr>
                <w:color w:val="FFFFFF" w:themeColor="background1"/>
              </w:rPr>
            </w:pPr>
            <w:proofErr w:type="spellStart"/>
            <w:r w:rsidRPr="00542960">
              <w:rPr>
                <w:color w:val="FFFFFF" w:themeColor="background1"/>
              </w:rPr>
              <w:t>Emotion</w:t>
            </w:r>
            <w:proofErr w:type="spellEnd"/>
            <w:r w:rsidRPr="00542960">
              <w:rPr>
                <w:color w:val="FFFFFF" w:themeColor="background1"/>
              </w:rPr>
              <w:t xml:space="preserve"> 2.0</w:t>
            </w:r>
          </w:p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9C3122" w:rsidRPr="00542960" w:rsidRDefault="009C3122" w:rsidP="005A47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Istruzion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9C3122" w:rsidRPr="00542960" w:rsidRDefault="009C3122" w:rsidP="0071177E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Per bambini</w:t>
            </w:r>
          </w:p>
        </w:tc>
      </w:tr>
      <w:tr w:rsidR="00542960" w:rsidRPr="00542960" w:rsidTr="005A47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9C3122" w:rsidRPr="00542960" w:rsidRDefault="009C3122" w:rsidP="00EA7ED5">
            <w:pPr>
              <w:rPr>
                <w:color w:val="FFFFFF" w:themeColor="background1"/>
              </w:rPr>
            </w:pPr>
            <w:proofErr w:type="spellStart"/>
            <w:r w:rsidRPr="00542960">
              <w:rPr>
                <w:color w:val="FFFFFF" w:themeColor="background1"/>
              </w:rPr>
              <w:t>Gamification</w:t>
            </w:r>
            <w:proofErr w:type="spellEnd"/>
          </w:p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9C3122" w:rsidRPr="00542960" w:rsidRDefault="009C3122" w:rsidP="005A47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Riciclaggi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9C3122" w:rsidRPr="00542960" w:rsidRDefault="009C3122" w:rsidP="0071177E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Per donne</w:t>
            </w:r>
          </w:p>
        </w:tc>
      </w:tr>
      <w:tr w:rsidR="00542960" w:rsidRPr="00542960" w:rsidTr="005A475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9C3122" w:rsidRPr="00542960" w:rsidRDefault="009C3122" w:rsidP="00EA7ED5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Geolocalizzazione</w:t>
            </w:r>
          </w:p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9C3122" w:rsidRPr="00542960" w:rsidRDefault="009C3122" w:rsidP="005A47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Risparmi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9C3122" w:rsidRPr="00542960" w:rsidRDefault="009C3122" w:rsidP="0071177E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Per portatori di handicap</w:t>
            </w:r>
          </w:p>
        </w:tc>
      </w:tr>
      <w:tr w:rsidR="00542960" w:rsidRPr="00542960" w:rsidTr="005A47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9C3122" w:rsidRPr="00542960" w:rsidRDefault="009C3122" w:rsidP="0066574F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Internet delle Cose</w:t>
            </w:r>
          </w:p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9C3122" w:rsidRPr="00542960" w:rsidRDefault="009C3122" w:rsidP="005A47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Risparmio Energetic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CA0F49" w:rsidRPr="00542960" w:rsidRDefault="009C3122" w:rsidP="0071177E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Per uomini</w:t>
            </w:r>
          </w:p>
        </w:tc>
      </w:tr>
      <w:tr w:rsidR="00542960" w:rsidRPr="00542960" w:rsidTr="005A475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9C3122" w:rsidRPr="00542960" w:rsidRDefault="009C3122" w:rsidP="0066574F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m-Commerce</w:t>
            </w:r>
          </w:p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9C3122" w:rsidRPr="00542960" w:rsidRDefault="009C3122" w:rsidP="005A47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Salut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9C3122" w:rsidRPr="00542960" w:rsidRDefault="00CA0F49" w:rsidP="005A475E">
            <w:pPr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Per coppie</w:t>
            </w:r>
          </w:p>
        </w:tc>
      </w:tr>
      <w:tr w:rsidR="00542960" w:rsidRPr="00542960" w:rsidTr="005A47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9C3122" w:rsidRPr="00542960" w:rsidRDefault="009C3122" w:rsidP="005A475E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Mobile</w:t>
            </w:r>
          </w:p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CA0F49" w:rsidRPr="00542960" w:rsidRDefault="009C3122" w:rsidP="005A47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Sicurezza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9C3122" w:rsidRPr="00542960" w:rsidRDefault="00CA0F49" w:rsidP="005A475E">
            <w:pPr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Per animali</w:t>
            </w:r>
          </w:p>
        </w:tc>
      </w:tr>
      <w:tr w:rsidR="00542960" w:rsidRPr="00542960" w:rsidTr="005A475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9C3122" w:rsidRPr="00542960" w:rsidRDefault="009C3122" w:rsidP="00EA7ED5">
            <w:pPr>
              <w:rPr>
                <w:color w:val="FFFFFF" w:themeColor="background1"/>
              </w:rPr>
            </w:pPr>
            <w:proofErr w:type="spellStart"/>
            <w:r w:rsidRPr="00542960">
              <w:rPr>
                <w:color w:val="FFFFFF" w:themeColor="background1"/>
              </w:rPr>
              <w:t>Proximity</w:t>
            </w:r>
            <w:proofErr w:type="spellEnd"/>
          </w:p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9C3122" w:rsidRPr="00542960" w:rsidRDefault="00CA0F49" w:rsidP="005A47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Uso vs. Possess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9C3122" w:rsidRPr="00542960" w:rsidRDefault="00CA0F49" w:rsidP="005A475E">
            <w:pPr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Per scuole</w:t>
            </w:r>
          </w:p>
        </w:tc>
      </w:tr>
      <w:tr w:rsidR="00542960" w:rsidRPr="00542960" w:rsidTr="005A47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9C3122" w:rsidRPr="00542960" w:rsidRDefault="009C3122" w:rsidP="00EA7ED5">
            <w:pPr>
              <w:rPr>
                <w:color w:val="FFFFFF" w:themeColor="background1"/>
              </w:rPr>
            </w:pPr>
            <w:r w:rsidRPr="00542960">
              <w:rPr>
                <w:color w:val="FFFFFF" w:themeColor="background1"/>
              </w:rPr>
              <w:t>Realtà Aumentata</w:t>
            </w:r>
          </w:p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9C3122" w:rsidRPr="00542960" w:rsidRDefault="009C3122" w:rsidP="005A47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9C3122" w:rsidRPr="00542960" w:rsidRDefault="009C3122" w:rsidP="005A475E">
            <w:pPr>
              <w:rPr>
                <w:color w:val="FFFFFF" w:themeColor="background1"/>
              </w:rPr>
            </w:pPr>
          </w:p>
        </w:tc>
      </w:tr>
      <w:tr w:rsidR="00542960" w:rsidRPr="00542960" w:rsidTr="0071177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7362CF" w:rsidRPr="007C08A2" w:rsidRDefault="007362CF" w:rsidP="0071177E">
            <w:pPr>
              <w:rPr>
                <w:color w:val="FFFFFF" w:themeColor="background1"/>
                <w:lang w:val="en-US"/>
              </w:rPr>
            </w:pPr>
            <w:r w:rsidRPr="007C08A2">
              <w:rPr>
                <w:color w:val="FFFFFF" w:themeColor="background1"/>
                <w:lang w:val="en-US"/>
              </w:rPr>
              <w:t>Social</w:t>
            </w:r>
          </w:p>
          <w:p w:rsidR="00E311A8" w:rsidRPr="007C08A2" w:rsidRDefault="00E311A8" w:rsidP="0071177E">
            <w:pPr>
              <w:rPr>
                <w:color w:val="FFFFFF" w:themeColor="background1"/>
                <w:lang w:val="en-US"/>
              </w:rPr>
            </w:pPr>
            <w:proofErr w:type="spellStart"/>
            <w:r w:rsidRPr="007C08A2">
              <w:rPr>
                <w:color w:val="FFFFFF" w:themeColor="background1"/>
                <w:lang w:val="en-US"/>
              </w:rPr>
              <w:t>Wereable</w:t>
            </w:r>
            <w:proofErr w:type="spellEnd"/>
            <w:r w:rsidRPr="007C08A2">
              <w:rPr>
                <w:color w:val="FFFFFF" w:themeColor="background1"/>
                <w:lang w:val="en-US"/>
              </w:rPr>
              <w:t xml:space="preserve"> Tech</w:t>
            </w:r>
          </w:p>
          <w:p w:rsidR="00E311A8" w:rsidRPr="007C08A2" w:rsidRDefault="00E311A8" w:rsidP="0071177E">
            <w:pPr>
              <w:rPr>
                <w:color w:val="FFFFFF" w:themeColor="background1"/>
                <w:lang w:val="en-US"/>
              </w:rPr>
            </w:pPr>
            <w:proofErr w:type="spellStart"/>
            <w:r w:rsidRPr="007C08A2">
              <w:rPr>
                <w:color w:val="FFFFFF" w:themeColor="background1"/>
                <w:lang w:val="en-US"/>
              </w:rPr>
              <w:t>Droni</w:t>
            </w:r>
            <w:proofErr w:type="spellEnd"/>
          </w:p>
          <w:p w:rsidR="00E311A8" w:rsidRPr="007C08A2" w:rsidRDefault="00E311A8" w:rsidP="0071177E">
            <w:pPr>
              <w:rPr>
                <w:color w:val="FFFFFF" w:themeColor="background1"/>
                <w:lang w:val="en-US"/>
              </w:rPr>
            </w:pPr>
            <w:r w:rsidRPr="007C08A2">
              <w:rPr>
                <w:color w:val="FFFFFF" w:themeColor="background1"/>
                <w:lang w:val="en-US"/>
              </w:rPr>
              <w:t>Stampa 3D</w:t>
            </w:r>
          </w:p>
          <w:p w:rsidR="00E311A8" w:rsidRDefault="00E311A8" w:rsidP="0071177E">
            <w:pPr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 xml:space="preserve">Virtual </w:t>
            </w:r>
            <w:proofErr w:type="spellStart"/>
            <w:r>
              <w:rPr>
                <w:color w:val="FFFFFF" w:themeColor="background1"/>
              </w:rPr>
              <w:t>Assistants</w:t>
            </w:r>
            <w:proofErr w:type="spellEnd"/>
          </w:p>
          <w:p w:rsidR="00E311A8" w:rsidRPr="00542960" w:rsidRDefault="00CA0F49" w:rsidP="0071177E">
            <w:pPr>
              <w:rPr>
                <w:color w:val="FFFFFF" w:themeColor="background1"/>
              </w:rPr>
            </w:pPr>
            <w:proofErr w:type="spellStart"/>
            <w:r>
              <w:rPr>
                <w:color w:val="FFFFFF" w:themeColor="background1"/>
              </w:rPr>
              <w:t>Affective</w:t>
            </w:r>
            <w:proofErr w:type="spellEnd"/>
            <w:r>
              <w:rPr>
                <w:color w:val="FFFFFF" w:themeColor="background1"/>
              </w:rPr>
              <w:t xml:space="preserve"> Computing</w:t>
            </w:r>
          </w:p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7362CF" w:rsidRPr="00542960" w:rsidRDefault="007362CF" w:rsidP="007117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7362CF" w:rsidRPr="00542960" w:rsidRDefault="007362CF" w:rsidP="0071177E">
            <w:pPr>
              <w:rPr>
                <w:color w:val="FFFFFF" w:themeColor="background1"/>
              </w:rPr>
            </w:pPr>
          </w:p>
        </w:tc>
      </w:tr>
      <w:tr w:rsidR="007362CF" w:rsidTr="007117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  <w:shd w:val="clear" w:color="auto" w:fill="FFFFFF" w:themeFill="background1"/>
          </w:tcPr>
          <w:p w:rsidR="007362CF" w:rsidRDefault="007362CF" w:rsidP="0071177E"/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FFFFFF" w:themeFill="background1"/>
          </w:tcPr>
          <w:p w:rsidR="007362CF" w:rsidRPr="00597DF1" w:rsidRDefault="007362CF" w:rsidP="007117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FFFFFF" w:themeFill="background1"/>
          </w:tcPr>
          <w:p w:rsidR="007362CF" w:rsidRPr="00DA49AB" w:rsidRDefault="007362CF" w:rsidP="0071177E"/>
        </w:tc>
      </w:tr>
      <w:tr w:rsidR="007362CF" w:rsidRPr="007362CF" w:rsidTr="007362C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  <w:shd w:val="clear" w:color="auto" w:fill="FFFFFF" w:themeFill="background1"/>
          </w:tcPr>
          <w:p w:rsidR="007362CF" w:rsidRPr="007362CF" w:rsidRDefault="007362CF" w:rsidP="0071177E">
            <w:pPr>
              <w:rPr>
                <w:color w:val="auto"/>
              </w:rPr>
            </w:pPr>
            <w:r w:rsidRPr="007362CF">
              <w:rPr>
                <w:color w:val="auto"/>
              </w:rPr>
              <w:t>Altro</w:t>
            </w:r>
          </w:p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FFFFFF" w:themeFill="background1"/>
          </w:tcPr>
          <w:p w:rsidR="007362CF" w:rsidRPr="007362CF" w:rsidRDefault="007362CF" w:rsidP="007117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FFFFFF" w:themeFill="background1"/>
          </w:tcPr>
          <w:p w:rsidR="007362CF" w:rsidRPr="007362CF" w:rsidRDefault="007362CF" w:rsidP="0071177E">
            <w:pPr>
              <w:rPr>
                <w:color w:val="auto"/>
              </w:rPr>
            </w:pPr>
          </w:p>
        </w:tc>
      </w:tr>
      <w:tr w:rsidR="007362CF" w:rsidTr="007117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7362CF" w:rsidRDefault="007362CF" w:rsidP="0071177E"/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7362CF" w:rsidRPr="00597DF1" w:rsidRDefault="007362CF" w:rsidP="007117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7362CF" w:rsidRPr="00DA49AB" w:rsidRDefault="007362CF" w:rsidP="0071177E"/>
        </w:tc>
      </w:tr>
      <w:tr w:rsidR="007362CF" w:rsidTr="0071177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7362CF" w:rsidRDefault="007362CF" w:rsidP="0071177E"/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7362CF" w:rsidRPr="00597DF1" w:rsidRDefault="007362CF" w:rsidP="007117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7362CF" w:rsidRPr="00DA49AB" w:rsidRDefault="007362CF" w:rsidP="0071177E"/>
        </w:tc>
      </w:tr>
      <w:tr w:rsidR="009C3122" w:rsidTr="005A47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59" w:type="dxa"/>
            <w:tcBorders>
              <w:right w:val="single" w:sz="18" w:space="0" w:color="FFFFFF" w:themeColor="background1"/>
            </w:tcBorders>
          </w:tcPr>
          <w:p w:rsidR="009C3122" w:rsidRDefault="009C3122" w:rsidP="007C3C21"/>
        </w:tc>
        <w:tc>
          <w:tcPr>
            <w:tcW w:w="3259" w:type="dxa"/>
            <w:tcBorders>
              <w:left w:val="single" w:sz="18" w:space="0" w:color="FFFFFF" w:themeColor="background1"/>
              <w:right w:val="single" w:sz="18" w:space="0" w:color="FFFFFF" w:themeColor="background1"/>
            </w:tcBorders>
            <w:shd w:val="clear" w:color="auto" w:fill="76923C" w:themeFill="accent3" w:themeFillShade="BF"/>
          </w:tcPr>
          <w:p w:rsidR="009C3122" w:rsidRPr="00597DF1" w:rsidRDefault="009C3122" w:rsidP="005A47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60" w:type="dxa"/>
            <w:tcBorders>
              <w:left w:val="single" w:sz="18" w:space="0" w:color="FFFFFF" w:themeColor="background1"/>
            </w:tcBorders>
            <w:shd w:val="clear" w:color="auto" w:fill="943634" w:themeFill="accent2" w:themeFillShade="BF"/>
          </w:tcPr>
          <w:p w:rsidR="009C3122" w:rsidRPr="00DA49AB" w:rsidRDefault="009C3122" w:rsidP="005A475E"/>
        </w:tc>
      </w:tr>
    </w:tbl>
    <w:p w:rsidR="00AC31F2" w:rsidRDefault="00AC31F2" w:rsidP="00EA7ED5"/>
    <w:p w:rsidR="00776ED6" w:rsidRDefault="00776ED6" w:rsidP="00776ED6">
      <w:pPr>
        <w:pStyle w:val="Titolo2"/>
      </w:pPr>
      <w:r>
        <w:t>Descrizione</w:t>
      </w:r>
    </w:p>
    <w:p w:rsidR="00291F37" w:rsidRPr="00291F37" w:rsidRDefault="00542960" w:rsidP="00291F37">
      <w:r>
        <w:t>Descrizione generica del</w:t>
      </w:r>
      <w:r w:rsidR="00291F37">
        <w:t xml:space="preserve"> tema che si </w:t>
      </w:r>
      <w:r>
        <w:t>è deciso di affrontare</w:t>
      </w:r>
    </w:p>
    <w:p w:rsidR="00776ED6" w:rsidRDefault="00776ED6" w:rsidP="00776ED6"/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AC31F2" w:rsidTr="0071177E">
        <w:tc>
          <w:tcPr>
            <w:tcW w:w="9778" w:type="dxa"/>
          </w:tcPr>
          <w:p w:rsidR="00AC31F2" w:rsidRDefault="00AC31F2" w:rsidP="0071177E"/>
        </w:tc>
      </w:tr>
      <w:tr w:rsidR="00AC31F2" w:rsidTr="0071177E">
        <w:tc>
          <w:tcPr>
            <w:tcW w:w="9778" w:type="dxa"/>
          </w:tcPr>
          <w:p w:rsidR="00AC31F2" w:rsidRDefault="00AC31F2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AC31F2" w:rsidTr="0071177E">
        <w:tc>
          <w:tcPr>
            <w:tcW w:w="9778" w:type="dxa"/>
          </w:tcPr>
          <w:p w:rsidR="00AC31F2" w:rsidRDefault="00AC31F2" w:rsidP="0071177E"/>
        </w:tc>
      </w:tr>
      <w:tr w:rsidR="00AC31F2" w:rsidTr="0071177E">
        <w:tc>
          <w:tcPr>
            <w:tcW w:w="9778" w:type="dxa"/>
          </w:tcPr>
          <w:p w:rsidR="00AC31F2" w:rsidRDefault="00AC31F2" w:rsidP="0071177E"/>
        </w:tc>
      </w:tr>
      <w:tr w:rsidR="00776ED6" w:rsidTr="0066574F">
        <w:tc>
          <w:tcPr>
            <w:tcW w:w="9778" w:type="dxa"/>
          </w:tcPr>
          <w:p w:rsidR="00776ED6" w:rsidRDefault="00776ED6" w:rsidP="0066574F"/>
        </w:tc>
      </w:tr>
      <w:tr w:rsidR="00776ED6" w:rsidTr="0066574F">
        <w:tc>
          <w:tcPr>
            <w:tcW w:w="9778" w:type="dxa"/>
          </w:tcPr>
          <w:p w:rsidR="00776ED6" w:rsidRDefault="00776ED6" w:rsidP="0066574F"/>
        </w:tc>
      </w:tr>
    </w:tbl>
    <w:p w:rsidR="00776ED6" w:rsidRDefault="00542960" w:rsidP="00542960">
      <w:pPr>
        <w:pStyle w:val="Titolo1"/>
      </w:pPr>
      <w:r>
        <w:lastRenderedPageBreak/>
        <w:t>Comprensione</w:t>
      </w:r>
    </w:p>
    <w:p w:rsidR="00542960" w:rsidRDefault="00542960" w:rsidP="00542960"/>
    <w:p w:rsidR="00542960" w:rsidRDefault="00542960" w:rsidP="00542960">
      <w:r>
        <w:t>Il secondo passo è l'analisi dell'ambiente legato al tema prescelto.</w:t>
      </w:r>
    </w:p>
    <w:p w:rsidR="00542960" w:rsidRDefault="00542960" w:rsidP="00542960">
      <w:r>
        <w:t>Ci si concentrerà sull'analisi dei potenziali competitor e delle tecnologie disponibili.</w:t>
      </w:r>
    </w:p>
    <w:p w:rsidR="00542960" w:rsidRDefault="00542960" w:rsidP="00542960">
      <w:r>
        <w:t>Utilizzare le schede che seguono per evidenziare gli elementi salienti di ciascun competitor e di ciascuna tecnologia potenzialmente utile individuata.</w:t>
      </w:r>
      <w:r w:rsidR="001E00B9">
        <w:t xml:space="preserve"> (copiare la scheda per descrivere i diversi competitor)</w:t>
      </w:r>
    </w:p>
    <w:p w:rsidR="00542960" w:rsidRDefault="007D0FB2" w:rsidP="00542960">
      <w:r>
        <w:t>Una volta individuato un certo numero di competitor, definire quelli più importanti e provare a definirne il posizionamento sulla base di assi ritenuti salienti.</w:t>
      </w:r>
    </w:p>
    <w:p w:rsidR="001E00B9" w:rsidRDefault="001E00B9" w:rsidP="00542960">
      <w:r>
        <w:t>Una scheda separata permetterà l’elenco delle tecnologie rilevanti per il progetto. (copiare la scheda per elencare più tecnologie utili)</w:t>
      </w:r>
    </w:p>
    <w:p w:rsidR="007D0FB2" w:rsidRPr="00542960" w:rsidRDefault="007D0FB2" w:rsidP="00542960">
      <w:r>
        <w:t>In conclusione, avendo il quadro complessivo dei competitor, dei progetti nati e chiusi nel corso del tempo, provare a intuire i trend a breve (1 anno) e medio termine (3-5 anni) del settore.</w:t>
      </w:r>
    </w:p>
    <w:p w:rsidR="005303EE" w:rsidRDefault="005303EE">
      <w:r>
        <w:br w:type="page"/>
      </w:r>
    </w:p>
    <w:p w:rsidR="001E00B9" w:rsidRDefault="001E00B9" w:rsidP="001E00B9">
      <w:pPr>
        <w:pStyle w:val="Titolo2"/>
      </w:pPr>
      <w:r>
        <w:lastRenderedPageBreak/>
        <w:t>COMPETITOR n. ____</w:t>
      </w:r>
    </w:p>
    <w:tbl>
      <w:tblPr>
        <w:tblpPr w:leftFromText="141" w:rightFromText="141" w:vertAnchor="text" w:tblpY="1"/>
        <w:tblOverlap w:val="never"/>
        <w:tblW w:w="9121" w:type="dxa"/>
        <w:tblBorders>
          <w:top w:val="single" w:sz="18" w:space="0" w:color="000000" w:themeColor="text1"/>
          <w:bottom w:val="single" w:sz="18" w:space="0" w:color="000000" w:themeColor="text1"/>
          <w:insideH w:val="single" w:sz="8" w:space="0" w:color="000000" w:themeColor="text1"/>
        </w:tblBorders>
        <w:shd w:val="clear" w:color="auto" w:fill="FFFFFF" w:themeFill="background1"/>
        <w:tblLook w:val="01E0" w:firstRow="1" w:lastRow="1" w:firstColumn="1" w:lastColumn="1" w:noHBand="0" w:noVBand="0"/>
      </w:tblPr>
      <w:tblGrid>
        <w:gridCol w:w="4466"/>
        <w:gridCol w:w="4655"/>
      </w:tblGrid>
      <w:tr w:rsidR="001E00B9" w:rsidRPr="0091318B" w:rsidTr="001E00B9">
        <w:trPr>
          <w:cantSplit/>
          <w:trHeight w:val="964"/>
        </w:trPr>
        <w:tc>
          <w:tcPr>
            <w:tcW w:w="4466" w:type="dxa"/>
          </w:tcPr>
          <w:p w:rsidR="001E00B9" w:rsidRPr="00542960" w:rsidRDefault="001E00B9" w:rsidP="0071177E">
            <w:pPr>
              <w:rPr>
                <w:color w:val="000000" w:themeColor="text1"/>
              </w:rPr>
            </w:pPr>
            <w:r w:rsidRPr="00542960">
              <w:rPr>
                <w:color w:val="000000" w:themeColor="text1"/>
              </w:rPr>
              <w:t>Nome Progetto:</w:t>
            </w:r>
          </w:p>
        </w:tc>
        <w:tc>
          <w:tcPr>
            <w:tcW w:w="4655" w:type="dxa"/>
          </w:tcPr>
          <w:p w:rsidR="001E00B9" w:rsidRPr="006559A9" w:rsidRDefault="001E00B9" w:rsidP="0071177E">
            <w:pPr>
              <w:rPr>
                <w:i/>
                <w:color w:val="C00000"/>
                <w:sz w:val="16"/>
              </w:rPr>
            </w:pPr>
            <w:r>
              <w:rPr>
                <w:i/>
                <w:color w:val="C00000"/>
                <w:sz w:val="16"/>
              </w:rPr>
              <w:t>Anno Pubblicazione</w:t>
            </w:r>
          </w:p>
        </w:tc>
      </w:tr>
      <w:tr w:rsidR="001E00B9" w:rsidRPr="0091318B" w:rsidTr="001E00B9">
        <w:trPr>
          <w:cantSplit/>
          <w:trHeight w:val="964"/>
        </w:trPr>
        <w:tc>
          <w:tcPr>
            <w:tcW w:w="4466" w:type="dxa"/>
          </w:tcPr>
          <w:p w:rsidR="001E00B9" w:rsidRPr="00542960" w:rsidRDefault="001E00B9" w:rsidP="0071177E">
            <w:pPr>
              <w:rPr>
                <w:color w:val="000000" w:themeColor="text1"/>
              </w:rPr>
            </w:pPr>
            <w:r w:rsidRPr="00542960">
              <w:rPr>
                <w:color w:val="000000" w:themeColor="text1"/>
              </w:rPr>
              <w:t>Nome Competitor:</w:t>
            </w:r>
          </w:p>
        </w:tc>
        <w:tc>
          <w:tcPr>
            <w:tcW w:w="4655" w:type="dxa"/>
          </w:tcPr>
          <w:p w:rsidR="001E00B9" w:rsidRPr="006559A9" w:rsidRDefault="001E00B9" w:rsidP="0071177E">
            <w:pPr>
              <w:rPr>
                <w:i/>
                <w:color w:val="C00000"/>
                <w:sz w:val="16"/>
              </w:rPr>
            </w:pPr>
            <w:r>
              <w:rPr>
                <w:i/>
                <w:color w:val="C00000"/>
                <w:sz w:val="16"/>
              </w:rPr>
              <w:t>Dimensione Competitor</w:t>
            </w:r>
          </w:p>
        </w:tc>
      </w:tr>
      <w:tr w:rsidR="001E00B9" w:rsidRPr="0091318B" w:rsidTr="001E00B9">
        <w:trPr>
          <w:cantSplit/>
          <w:trHeight w:val="964"/>
        </w:trPr>
        <w:tc>
          <w:tcPr>
            <w:tcW w:w="9121" w:type="dxa"/>
            <w:gridSpan w:val="2"/>
          </w:tcPr>
          <w:p w:rsidR="001E00B9" w:rsidRPr="00542960" w:rsidRDefault="001E00B9" w:rsidP="0071177E">
            <w:pPr>
              <w:rPr>
                <w:i/>
                <w:color w:val="000000" w:themeColor="text1"/>
                <w:sz w:val="16"/>
              </w:rPr>
            </w:pPr>
            <w:r w:rsidRPr="00542960">
              <w:rPr>
                <w:color w:val="000000" w:themeColor="text1"/>
              </w:rPr>
              <w:t>Struttura Aziendale/Societaria:</w:t>
            </w:r>
          </w:p>
        </w:tc>
      </w:tr>
      <w:tr w:rsidR="001E00B9" w:rsidRPr="0091318B" w:rsidTr="001E00B9">
        <w:trPr>
          <w:cantSplit/>
          <w:trHeight w:val="2959"/>
        </w:trPr>
        <w:tc>
          <w:tcPr>
            <w:tcW w:w="9121" w:type="dxa"/>
            <w:gridSpan w:val="2"/>
          </w:tcPr>
          <w:p w:rsidR="001E00B9" w:rsidRPr="00542960" w:rsidRDefault="001E00B9" w:rsidP="0071177E">
            <w:pPr>
              <w:rPr>
                <w:i/>
                <w:color w:val="000000" w:themeColor="text1"/>
                <w:sz w:val="16"/>
              </w:rPr>
            </w:pPr>
            <w:r w:rsidRPr="00542960">
              <w:rPr>
                <w:color w:val="000000" w:themeColor="text1"/>
              </w:rPr>
              <w:t>Descrizione Progetto:</w:t>
            </w:r>
          </w:p>
        </w:tc>
      </w:tr>
      <w:tr w:rsidR="001E00B9" w:rsidRPr="0091318B" w:rsidTr="001E00B9">
        <w:trPr>
          <w:cantSplit/>
          <w:trHeight w:val="1953"/>
        </w:trPr>
        <w:tc>
          <w:tcPr>
            <w:tcW w:w="9121" w:type="dxa"/>
            <w:gridSpan w:val="2"/>
          </w:tcPr>
          <w:p w:rsidR="001E00B9" w:rsidRPr="00542960" w:rsidRDefault="001E00B9" w:rsidP="0071177E">
            <w:pPr>
              <w:rPr>
                <w:i/>
                <w:color w:val="000000" w:themeColor="text1"/>
                <w:sz w:val="16"/>
              </w:rPr>
            </w:pPr>
            <w:r w:rsidRPr="00542960">
              <w:rPr>
                <w:color w:val="000000" w:themeColor="text1"/>
              </w:rPr>
              <w:t xml:space="preserve">Value </w:t>
            </w:r>
            <w:proofErr w:type="spellStart"/>
            <w:r w:rsidRPr="00542960">
              <w:rPr>
                <w:color w:val="000000" w:themeColor="text1"/>
              </w:rPr>
              <w:t>Proposition</w:t>
            </w:r>
            <w:proofErr w:type="spellEnd"/>
            <w:r w:rsidRPr="00542960">
              <w:rPr>
                <w:color w:val="000000" w:themeColor="text1"/>
              </w:rPr>
              <w:t>:</w:t>
            </w:r>
          </w:p>
        </w:tc>
      </w:tr>
      <w:tr w:rsidR="001E00B9" w:rsidRPr="0091318B" w:rsidTr="001E00B9">
        <w:trPr>
          <w:cantSplit/>
          <w:trHeight w:val="964"/>
        </w:trPr>
        <w:tc>
          <w:tcPr>
            <w:tcW w:w="9121" w:type="dxa"/>
            <w:gridSpan w:val="2"/>
          </w:tcPr>
          <w:p w:rsidR="001E00B9" w:rsidRPr="00542960" w:rsidRDefault="001E00B9" w:rsidP="0071177E">
            <w:pPr>
              <w:rPr>
                <w:i/>
                <w:color w:val="000000" w:themeColor="text1"/>
                <w:sz w:val="16"/>
              </w:rPr>
            </w:pPr>
            <w:proofErr w:type="spellStart"/>
            <w:r w:rsidRPr="00542960">
              <w:rPr>
                <w:color w:val="000000" w:themeColor="text1"/>
              </w:rPr>
              <w:t>Customer</w:t>
            </w:r>
            <w:proofErr w:type="spellEnd"/>
            <w:r w:rsidRPr="00542960">
              <w:rPr>
                <w:color w:val="000000" w:themeColor="text1"/>
              </w:rPr>
              <w:t xml:space="preserve"> </w:t>
            </w:r>
            <w:proofErr w:type="spellStart"/>
            <w:r w:rsidRPr="00542960">
              <w:rPr>
                <w:color w:val="000000" w:themeColor="text1"/>
              </w:rPr>
              <w:t>Segments</w:t>
            </w:r>
            <w:proofErr w:type="spellEnd"/>
            <w:r w:rsidRPr="00542960">
              <w:rPr>
                <w:color w:val="000000" w:themeColor="text1"/>
              </w:rPr>
              <w:t>:</w:t>
            </w:r>
          </w:p>
        </w:tc>
      </w:tr>
      <w:tr w:rsidR="001E00B9" w:rsidRPr="0091318B" w:rsidTr="001E00B9">
        <w:trPr>
          <w:cantSplit/>
          <w:trHeight w:val="964"/>
        </w:trPr>
        <w:tc>
          <w:tcPr>
            <w:tcW w:w="9121" w:type="dxa"/>
            <w:gridSpan w:val="2"/>
          </w:tcPr>
          <w:p w:rsidR="001E00B9" w:rsidRPr="00542960" w:rsidRDefault="001E00B9" w:rsidP="0071177E">
            <w:pPr>
              <w:rPr>
                <w:i/>
                <w:color w:val="000000" w:themeColor="text1"/>
                <w:sz w:val="16"/>
              </w:rPr>
            </w:pPr>
            <w:r w:rsidRPr="00542960">
              <w:rPr>
                <w:color w:val="000000" w:themeColor="text1"/>
              </w:rPr>
              <w:t>Punti di Forza:</w:t>
            </w:r>
          </w:p>
        </w:tc>
      </w:tr>
      <w:tr w:rsidR="001E00B9" w:rsidRPr="0091318B" w:rsidTr="001E00B9">
        <w:trPr>
          <w:cantSplit/>
          <w:trHeight w:val="964"/>
        </w:trPr>
        <w:tc>
          <w:tcPr>
            <w:tcW w:w="9121" w:type="dxa"/>
            <w:gridSpan w:val="2"/>
          </w:tcPr>
          <w:p w:rsidR="001E00B9" w:rsidRPr="00542960" w:rsidRDefault="001E00B9" w:rsidP="0071177E">
            <w:pPr>
              <w:rPr>
                <w:i/>
                <w:color w:val="000000" w:themeColor="text1"/>
                <w:sz w:val="16"/>
              </w:rPr>
            </w:pPr>
            <w:r w:rsidRPr="00542960">
              <w:rPr>
                <w:color w:val="000000" w:themeColor="text1"/>
              </w:rPr>
              <w:t>Punti di Debolezza:</w:t>
            </w:r>
          </w:p>
        </w:tc>
      </w:tr>
      <w:tr w:rsidR="001E00B9" w:rsidRPr="0091318B" w:rsidTr="001E00B9">
        <w:trPr>
          <w:cantSplit/>
          <w:trHeight w:val="964"/>
        </w:trPr>
        <w:tc>
          <w:tcPr>
            <w:tcW w:w="9121" w:type="dxa"/>
            <w:gridSpan w:val="2"/>
          </w:tcPr>
          <w:p w:rsidR="001E00B9" w:rsidRPr="00542960" w:rsidRDefault="001E00B9" w:rsidP="0071177E">
            <w:pPr>
              <w:rPr>
                <w:i/>
                <w:color w:val="000000" w:themeColor="text1"/>
                <w:sz w:val="16"/>
              </w:rPr>
            </w:pPr>
            <w:r w:rsidRPr="00542960">
              <w:rPr>
                <w:color w:val="000000" w:themeColor="text1"/>
              </w:rPr>
              <w:t>Canali Utilizzati:</w:t>
            </w:r>
          </w:p>
        </w:tc>
      </w:tr>
      <w:tr w:rsidR="001E00B9" w:rsidRPr="0091318B" w:rsidTr="001E00B9">
        <w:trPr>
          <w:cantSplit/>
          <w:trHeight w:val="878"/>
        </w:trPr>
        <w:tc>
          <w:tcPr>
            <w:tcW w:w="9121" w:type="dxa"/>
            <w:gridSpan w:val="2"/>
          </w:tcPr>
          <w:p w:rsidR="001E00B9" w:rsidRPr="00542960" w:rsidRDefault="001E00B9" w:rsidP="0071177E">
            <w:pPr>
              <w:rPr>
                <w:i/>
                <w:color w:val="000000" w:themeColor="text1"/>
                <w:sz w:val="16"/>
              </w:rPr>
            </w:pPr>
            <w:r w:rsidRPr="00542960">
              <w:rPr>
                <w:color w:val="000000" w:themeColor="text1"/>
              </w:rPr>
              <w:t>Note</w:t>
            </w:r>
          </w:p>
        </w:tc>
      </w:tr>
      <w:tr w:rsidR="001E00B9" w:rsidRPr="0091318B" w:rsidTr="001E00B9">
        <w:trPr>
          <w:cantSplit/>
          <w:trHeight w:val="964"/>
        </w:trPr>
        <w:tc>
          <w:tcPr>
            <w:tcW w:w="9121" w:type="dxa"/>
            <w:gridSpan w:val="2"/>
          </w:tcPr>
          <w:p w:rsidR="001E00B9" w:rsidRPr="00542960" w:rsidRDefault="001E00B9" w:rsidP="0071177E">
            <w:pPr>
              <w:rPr>
                <w:i/>
                <w:color w:val="000000" w:themeColor="text1"/>
                <w:sz w:val="16"/>
              </w:rPr>
            </w:pPr>
            <w:r w:rsidRPr="00542960">
              <w:rPr>
                <w:color w:val="000000" w:themeColor="text1"/>
              </w:rPr>
              <w:t xml:space="preserve">Business Model </w:t>
            </w:r>
            <w:r w:rsidRPr="00542960">
              <w:rPr>
                <w:i/>
                <w:color w:val="000000" w:themeColor="text1"/>
                <w:sz w:val="20"/>
              </w:rPr>
              <w:t>(come generano guadagni?)</w:t>
            </w:r>
          </w:p>
        </w:tc>
      </w:tr>
    </w:tbl>
    <w:p w:rsidR="001E00B9" w:rsidRDefault="001E00B9" w:rsidP="00755429">
      <w:pPr>
        <w:pStyle w:val="Titolo2"/>
      </w:pPr>
    </w:p>
    <w:p w:rsidR="001E00B9" w:rsidRDefault="001E00B9" w:rsidP="00755429">
      <w:pPr>
        <w:pStyle w:val="Titolo2"/>
      </w:pPr>
    </w:p>
    <w:p w:rsidR="001E00B9" w:rsidRDefault="001E00B9">
      <w:pPr>
        <w:rPr>
          <w:rFonts w:ascii="Arial" w:eastAsiaTheme="majorEastAsia" w:hAnsi="Arial" w:cstheme="majorBidi"/>
          <w:b/>
          <w:bCs/>
          <w:color w:val="000000" w:themeColor="text1"/>
          <w:sz w:val="26"/>
          <w:szCs w:val="26"/>
        </w:rPr>
      </w:pPr>
      <w:r>
        <w:br w:type="page"/>
      </w:r>
    </w:p>
    <w:p w:rsidR="001E00B9" w:rsidRDefault="001E00B9" w:rsidP="00755429">
      <w:pPr>
        <w:pStyle w:val="Titolo2"/>
      </w:pPr>
      <w:r>
        <w:lastRenderedPageBreak/>
        <w:t>TECNOLOGIA n. ____</w:t>
      </w:r>
    </w:p>
    <w:p w:rsidR="001E00B9" w:rsidRDefault="001E00B9" w:rsidP="001E00B9"/>
    <w:tbl>
      <w:tblPr>
        <w:tblpPr w:leftFromText="141" w:rightFromText="141" w:vertAnchor="text" w:tblpY="1"/>
        <w:tblOverlap w:val="never"/>
        <w:tblW w:w="9747" w:type="dxa"/>
        <w:tblBorders>
          <w:top w:val="single" w:sz="18" w:space="0" w:color="000000" w:themeColor="text1"/>
          <w:bottom w:val="single" w:sz="18" w:space="0" w:color="000000" w:themeColor="text1"/>
          <w:insideH w:val="single" w:sz="8" w:space="0" w:color="000000" w:themeColor="text1"/>
        </w:tblBorders>
        <w:shd w:val="clear" w:color="auto" w:fill="FFFFFF" w:themeFill="background1"/>
        <w:tblLook w:val="01E0" w:firstRow="1" w:lastRow="1" w:firstColumn="1" w:lastColumn="1" w:noHBand="0" w:noVBand="0"/>
      </w:tblPr>
      <w:tblGrid>
        <w:gridCol w:w="4773"/>
        <w:gridCol w:w="100"/>
        <w:gridCol w:w="4874"/>
      </w:tblGrid>
      <w:tr w:rsidR="001E00B9" w:rsidRPr="006559A9" w:rsidTr="001E00B9">
        <w:trPr>
          <w:cantSplit/>
          <w:trHeight w:val="964"/>
        </w:trPr>
        <w:tc>
          <w:tcPr>
            <w:tcW w:w="4466" w:type="dxa"/>
          </w:tcPr>
          <w:p w:rsidR="001E00B9" w:rsidRPr="00542960" w:rsidRDefault="001E00B9" w:rsidP="001E00B9">
            <w:pPr>
              <w:rPr>
                <w:color w:val="000000" w:themeColor="text1"/>
              </w:rPr>
            </w:pPr>
            <w:r w:rsidRPr="00542960">
              <w:rPr>
                <w:color w:val="000000" w:themeColor="text1"/>
              </w:rPr>
              <w:t>Nome Tecnologia:</w:t>
            </w:r>
          </w:p>
        </w:tc>
        <w:tc>
          <w:tcPr>
            <w:tcW w:w="4655" w:type="dxa"/>
            <w:gridSpan w:val="2"/>
          </w:tcPr>
          <w:p w:rsidR="001E00B9" w:rsidRPr="006559A9" w:rsidRDefault="001E00B9" w:rsidP="001E00B9">
            <w:pPr>
              <w:rPr>
                <w:i/>
                <w:color w:val="C00000"/>
                <w:sz w:val="16"/>
              </w:rPr>
            </w:pPr>
            <w:r>
              <w:rPr>
                <w:i/>
                <w:color w:val="C00000"/>
                <w:sz w:val="16"/>
              </w:rPr>
              <w:t>Anno Realizzazione</w:t>
            </w:r>
          </w:p>
        </w:tc>
      </w:tr>
      <w:tr w:rsidR="001E00B9" w:rsidRPr="006559A9" w:rsidTr="001E00B9">
        <w:trPr>
          <w:cantSplit/>
          <w:trHeight w:val="964"/>
        </w:trPr>
        <w:tc>
          <w:tcPr>
            <w:tcW w:w="4466" w:type="dxa"/>
          </w:tcPr>
          <w:p w:rsidR="001E00B9" w:rsidRPr="00542960" w:rsidRDefault="001E00B9" w:rsidP="001E00B9">
            <w:pPr>
              <w:rPr>
                <w:color w:val="000000" w:themeColor="text1"/>
              </w:rPr>
            </w:pPr>
            <w:r w:rsidRPr="00542960">
              <w:rPr>
                <w:color w:val="000000" w:themeColor="text1"/>
              </w:rPr>
              <w:t>Nome Produttore:</w:t>
            </w:r>
          </w:p>
        </w:tc>
        <w:tc>
          <w:tcPr>
            <w:tcW w:w="4655" w:type="dxa"/>
            <w:gridSpan w:val="2"/>
          </w:tcPr>
          <w:p w:rsidR="001E00B9" w:rsidRPr="006559A9" w:rsidRDefault="001E00B9" w:rsidP="001E00B9">
            <w:pPr>
              <w:rPr>
                <w:i/>
                <w:color w:val="C00000"/>
                <w:sz w:val="16"/>
              </w:rPr>
            </w:pPr>
            <w:r>
              <w:rPr>
                <w:i/>
                <w:color w:val="C00000"/>
                <w:sz w:val="16"/>
              </w:rPr>
              <w:t>Dimensione Competitor</w:t>
            </w:r>
          </w:p>
        </w:tc>
      </w:tr>
      <w:tr w:rsidR="001E00B9" w:rsidRPr="00542960" w:rsidTr="001E00B9">
        <w:trPr>
          <w:cantSplit/>
          <w:trHeight w:val="2959"/>
        </w:trPr>
        <w:tc>
          <w:tcPr>
            <w:tcW w:w="9121" w:type="dxa"/>
            <w:gridSpan w:val="3"/>
          </w:tcPr>
          <w:p w:rsidR="001E00B9" w:rsidRPr="00542960" w:rsidRDefault="001E00B9" w:rsidP="001E00B9">
            <w:pPr>
              <w:rPr>
                <w:i/>
                <w:color w:val="000000" w:themeColor="text1"/>
                <w:sz w:val="16"/>
              </w:rPr>
            </w:pPr>
            <w:r w:rsidRPr="00542960">
              <w:rPr>
                <w:color w:val="000000" w:themeColor="text1"/>
              </w:rPr>
              <w:t>Descrizione Tecnologia:</w:t>
            </w:r>
          </w:p>
        </w:tc>
      </w:tr>
      <w:tr w:rsidR="001E00B9" w:rsidRPr="006559A9" w:rsidTr="001E00B9">
        <w:trPr>
          <w:cantSplit/>
          <w:trHeight w:val="1928"/>
        </w:trPr>
        <w:tc>
          <w:tcPr>
            <w:tcW w:w="4560" w:type="dxa"/>
            <w:gridSpan w:val="2"/>
          </w:tcPr>
          <w:p w:rsidR="001E00B9" w:rsidRPr="00542960" w:rsidRDefault="001E00B9" w:rsidP="001E00B9">
            <w:pPr>
              <w:rPr>
                <w:color w:val="000000" w:themeColor="text1"/>
              </w:rPr>
            </w:pPr>
            <w:r w:rsidRPr="00542960">
              <w:rPr>
                <w:color w:val="000000" w:themeColor="text1"/>
              </w:rPr>
              <w:t>Utilità per il Progetto:</w:t>
            </w:r>
          </w:p>
        </w:tc>
        <w:tc>
          <w:tcPr>
            <w:tcW w:w="4561" w:type="dxa"/>
          </w:tcPr>
          <w:p w:rsidR="001E00B9" w:rsidRPr="006559A9" w:rsidRDefault="001E00B9" w:rsidP="001E00B9">
            <w:pPr>
              <w:rPr>
                <w:i/>
                <w:color w:val="C00000"/>
                <w:sz w:val="16"/>
              </w:rPr>
            </w:pPr>
            <w:r>
              <w:rPr>
                <w:i/>
                <w:color w:val="C00000"/>
                <w:sz w:val="16"/>
              </w:rPr>
              <w:t>Alta                    Media                    Bassa</w:t>
            </w:r>
          </w:p>
        </w:tc>
      </w:tr>
      <w:tr w:rsidR="001E00B9" w:rsidRPr="00542960" w:rsidTr="001E00B9">
        <w:trPr>
          <w:cantSplit/>
          <w:trHeight w:val="1928"/>
        </w:trPr>
        <w:tc>
          <w:tcPr>
            <w:tcW w:w="9121" w:type="dxa"/>
            <w:gridSpan w:val="3"/>
          </w:tcPr>
          <w:p w:rsidR="001E00B9" w:rsidRPr="00542960" w:rsidRDefault="001E00B9" w:rsidP="001E00B9">
            <w:pPr>
              <w:rPr>
                <w:color w:val="000000" w:themeColor="text1"/>
              </w:rPr>
            </w:pPr>
            <w:r w:rsidRPr="00542960">
              <w:rPr>
                <w:color w:val="000000" w:themeColor="text1"/>
              </w:rPr>
              <w:t>Reperibilità sul mercato:</w:t>
            </w:r>
          </w:p>
        </w:tc>
      </w:tr>
      <w:tr w:rsidR="001E00B9" w:rsidRPr="00542960" w:rsidTr="001E00B9">
        <w:trPr>
          <w:cantSplit/>
          <w:trHeight w:val="1133"/>
        </w:trPr>
        <w:tc>
          <w:tcPr>
            <w:tcW w:w="9121" w:type="dxa"/>
            <w:gridSpan w:val="3"/>
          </w:tcPr>
          <w:p w:rsidR="001E00B9" w:rsidRPr="00542960" w:rsidRDefault="001E00B9" w:rsidP="001E00B9">
            <w:pPr>
              <w:rPr>
                <w:i/>
                <w:color w:val="000000" w:themeColor="text1"/>
                <w:sz w:val="16"/>
              </w:rPr>
            </w:pPr>
            <w:r w:rsidRPr="00542960">
              <w:rPr>
                <w:color w:val="000000" w:themeColor="text1"/>
              </w:rPr>
              <w:t>Prezzo:</w:t>
            </w:r>
          </w:p>
        </w:tc>
      </w:tr>
      <w:tr w:rsidR="001E00B9" w:rsidRPr="00542960" w:rsidTr="001E00B9">
        <w:trPr>
          <w:cantSplit/>
          <w:trHeight w:val="2409"/>
        </w:trPr>
        <w:tc>
          <w:tcPr>
            <w:tcW w:w="9121" w:type="dxa"/>
            <w:gridSpan w:val="3"/>
          </w:tcPr>
          <w:p w:rsidR="001E00B9" w:rsidRPr="00542960" w:rsidRDefault="001E00B9" w:rsidP="001E00B9">
            <w:pPr>
              <w:rPr>
                <w:i/>
                <w:color w:val="000000" w:themeColor="text1"/>
                <w:sz w:val="16"/>
              </w:rPr>
            </w:pPr>
            <w:r w:rsidRPr="00542960">
              <w:rPr>
                <w:color w:val="000000" w:themeColor="text1"/>
              </w:rPr>
              <w:t>Note:</w:t>
            </w:r>
          </w:p>
        </w:tc>
      </w:tr>
    </w:tbl>
    <w:p w:rsidR="001E00B9" w:rsidRPr="001E00B9" w:rsidRDefault="001E00B9" w:rsidP="001E00B9"/>
    <w:p w:rsidR="001E00B9" w:rsidRDefault="001E00B9">
      <w:pPr>
        <w:rPr>
          <w:rFonts w:ascii="Arial" w:eastAsiaTheme="majorEastAsia" w:hAnsi="Arial" w:cstheme="majorBidi"/>
          <w:b/>
          <w:bCs/>
          <w:color w:val="000000" w:themeColor="text1"/>
          <w:sz w:val="26"/>
          <w:szCs w:val="26"/>
        </w:rPr>
      </w:pPr>
      <w:r>
        <w:br w:type="page"/>
      </w:r>
    </w:p>
    <w:p w:rsidR="00755429" w:rsidRDefault="00755429" w:rsidP="00755429">
      <w:pPr>
        <w:pStyle w:val="Titolo2"/>
      </w:pPr>
      <w:r>
        <w:lastRenderedPageBreak/>
        <w:t>Posizionamento</w:t>
      </w:r>
    </w:p>
    <w:p w:rsidR="00F86BAE" w:rsidRDefault="00F86BAE" w:rsidP="00F86BAE">
      <w:r>
        <w:t>Definire gli assi poi posizionare i competitor</w:t>
      </w:r>
    </w:p>
    <w:p w:rsidR="00F86BAE" w:rsidRDefault="00F86BAE" w:rsidP="00F86BAE"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8C8393" wp14:editId="0AA08030">
                <wp:simplePos x="0" y="0"/>
                <wp:positionH relativeFrom="column">
                  <wp:posOffset>3108960</wp:posOffset>
                </wp:positionH>
                <wp:positionV relativeFrom="paragraph">
                  <wp:posOffset>0</wp:posOffset>
                </wp:positionV>
                <wp:extent cx="3041650" cy="5213350"/>
                <wp:effectExtent l="38100" t="38100" r="120650" b="120650"/>
                <wp:wrapNone/>
                <wp:docPr id="1" name="Casella di tes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1650" cy="5213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:rsidR="0071177E" w:rsidRDefault="0071177E" w:rsidP="00F86BAE">
                            <w:r>
                              <w:object w:dxaOrig="6597" w:dyaOrig="6601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7" type="#_x0000_t75" style="width:222.75pt;height:222.75pt" o:ole="">
                                  <v:imagedata r:id="rId6" o:title=""/>
                                </v:shape>
                                <o:OLEObject Type="Embed" ProgID="Visio.Drawing.11" ShapeID="_x0000_i1027" DrawAspect="Content" ObjectID="_1555249105" r:id="rId7"/>
                              </w:object>
                            </w:r>
                          </w:p>
                          <w:p w:rsidR="0071177E" w:rsidRDefault="0071177E" w:rsidP="00F86BAE">
                            <w:r>
                              <w:t>Note:</w:t>
                            </w:r>
                          </w:p>
                          <w:p w:rsidR="0071177E" w:rsidRDefault="0071177E" w:rsidP="00F86BAE"/>
                          <w:p w:rsidR="0071177E" w:rsidRDefault="0071177E" w:rsidP="00F86BAE"/>
                          <w:p w:rsidR="0071177E" w:rsidRDefault="0071177E" w:rsidP="00F86BAE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58C8393" id="_x0000_t202" coordsize="21600,21600" o:spt="202" path="m,l,21600r21600,l21600,xe">
                <v:stroke joinstyle="miter"/>
                <v:path gradientshapeok="t" o:connecttype="rect"/>
              </v:shapetype>
              <v:shape id="Casella di testo 2" o:spid="_x0000_s1026" type="#_x0000_t202" style="position:absolute;margin-left:244.8pt;margin-top:0;width:239.5pt;height:410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">
                <v:shadow on="t" color="black" opacity="26214f" origin="-.5,-.5" offset=".74836mm,.74836mm"/>
                <v:textbox>
                  <w:txbxContent>
                    <w:p w:rsidR="0071177E" w:rsidRDefault="0071177E" w:rsidP="00F86BAE">
                      <w:r>
                        <w:object w:dxaOrig="6597" w:dyaOrig="6601">
                          <v:shape id="_x0000_i1027" type="#_x0000_t75" style="width:222.75pt;height:222.75pt" o:ole="">
                            <v:imagedata r:id="rId6" o:title=""/>
                          </v:shape>
                          <o:OLEObject Type="Embed" ProgID="Visio.Drawing.11" ShapeID="_x0000_i1027" DrawAspect="Content" ObjectID="_1555249105" r:id="rId8"/>
                        </w:object>
                      </w:r>
                    </w:p>
                    <w:p w:rsidR="0071177E" w:rsidRDefault="0071177E" w:rsidP="00F86BAE">
                      <w:r>
                        <w:t>Note:</w:t>
                      </w:r>
                    </w:p>
                    <w:p w:rsidR="0071177E" w:rsidRDefault="0071177E" w:rsidP="00F86BAE"/>
                    <w:p w:rsidR="0071177E" w:rsidRDefault="0071177E" w:rsidP="00F86BAE"/>
                    <w:p w:rsidR="0071177E" w:rsidRDefault="0071177E" w:rsidP="00F86BAE"/>
                  </w:txbxContent>
                </v:textbox>
              </v:shape>
            </w:pict>
          </mc:Fallback>
        </mc:AlternateContent>
      </w:r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A62667D" wp14:editId="3C0293F7">
                <wp:simplePos x="0" y="0"/>
                <wp:positionH relativeFrom="column">
                  <wp:posOffset>-40640</wp:posOffset>
                </wp:positionH>
                <wp:positionV relativeFrom="paragraph">
                  <wp:posOffset>0</wp:posOffset>
                </wp:positionV>
                <wp:extent cx="3041650" cy="5213350"/>
                <wp:effectExtent l="38100" t="38100" r="120650" b="120650"/>
                <wp:wrapNone/>
                <wp:docPr id="307" name="Casella di tes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1650" cy="5213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:rsidR="0071177E" w:rsidRDefault="0071177E">
                            <w:r>
                              <w:object w:dxaOrig="6597" w:dyaOrig="6601">
                                <v:shape id="_x0000_i1028" type="#_x0000_t75" style="width:222.75pt;height:222.75pt" o:ole="">
                                  <v:imagedata r:id="rId6" o:title=""/>
                                </v:shape>
                                <o:OLEObject Type="Embed" ProgID="Visio.Drawing.11" ShapeID="_x0000_i1028" DrawAspect="Content" ObjectID="_1555249106" r:id="rId9"/>
                              </w:object>
                            </w:r>
                          </w:p>
                          <w:p w:rsidR="0071177E" w:rsidRDefault="0071177E">
                            <w:r>
                              <w:t>Note:</w:t>
                            </w:r>
                          </w:p>
                          <w:p w:rsidR="0071177E" w:rsidRDefault="0071177E"/>
                          <w:p w:rsidR="0071177E" w:rsidRDefault="0071177E"/>
                          <w:p w:rsidR="0071177E" w:rsidRDefault="0071177E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62667D" id="_x0000_s1027" type="#_x0000_t202" style="position:absolute;margin-left:-3.2pt;margin-top:0;width:239.5pt;height:410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">
                <v:shadow on="t" color="black" opacity="26214f" origin="-.5,-.5" offset=".74836mm,.74836mm"/>
                <v:textbox>
                  <w:txbxContent>
                    <w:p w:rsidR="0071177E" w:rsidRDefault="0071177E">
                      <w:r>
                        <w:object w:dxaOrig="6597" w:dyaOrig="6601">
                          <v:shape id="_x0000_i1028" type="#_x0000_t75" style="width:222.75pt;height:222.75pt" o:ole="">
                            <v:imagedata r:id="rId6" o:title=""/>
                          </v:shape>
                          <o:OLEObject Type="Embed" ProgID="Visio.Drawing.11" ShapeID="_x0000_i1028" DrawAspect="Content" ObjectID="_1555249106" r:id="rId10"/>
                        </w:object>
                      </w:r>
                    </w:p>
                    <w:p w:rsidR="0071177E" w:rsidRDefault="0071177E">
                      <w:r>
                        <w:t>Note:</w:t>
                      </w:r>
                    </w:p>
                    <w:p w:rsidR="0071177E" w:rsidRDefault="0071177E"/>
                    <w:p w:rsidR="0071177E" w:rsidRDefault="0071177E"/>
                    <w:p w:rsidR="0071177E" w:rsidRDefault="0071177E"/>
                  </w:txbxContent>
                </v:textbox>
              </v:shape>
            </w:pict>
          </mc:Fallback>
        </mc:AlternateContent>
      </w:r>
    </w:p>
    <w:p w:rsidR="00F86BAE" w:rsidRDefault="00F86BAE" w:rsidP="00F86BAE"/>
    <w:p w:rsidR="00F86BAE" w:rsidRDefault="00F86BAE" w:rsidP="00F86BAE"/>
    <w:p w:rsidR="00F86BAE" w:rsidRDefault="00F86BAE" w:rsidP="00F86BAE"/>
    <w:p w:rsidR="00F86BAE" w:rsidRDefault="00F86BAE" w:rsidP="00F86BAE"/>
    <w:p w:rsidR="00F86BAE" w:rsidRDefault="00F86BAE" w:rsidP="00F86BAE"/>
    <w:p w:rsidR="00F86BAE" w:rsidRDefault="00F86BAE" w:rsidP="00F86BAE"/>
    <w:p w:rsidR="00F86BAE" w:rsidRDefault="00F86BAE" w:rsidP="00F86BAE"/>
    <w:p w:rsidR="00F86BAE" w:rsidRDefault="00F86BAE" w:rsidP="00F86BAE"/>
    <w:p w:rsidR="00F86BAE" w:rsidRDefault="00F86BAE" w:rsidP="00F86BAE"/>
    <w:p w:rsidR="00F86BAE" w:rsidRDefault="00F86BAE" w:rsidP="00F86BAE"/>
    <w:p w:rsidR="00F86BAE" w:rsidRDefault="00F86BAE" w:rsidP="00F86BAE"/>
    <w:p w:rsidR="00F86BAE" w:rsidRDefault="00F86BAE" w:rsidP="00F86BAE"/>
    <w:p w:rsidR="00F86BAE" w:rsidRDefault="00F86BAE" w:rsidP="00F86BAE"/>
    <w:p w:rsidR="00F86BAE" w:rsidRDefault="00F86BAE" w:rsidP="00F86BAE"/>
    <w:p w:rsidR="00F86BAE" w:rsidRDefault="00F86BAE" w:rsidP="00F86BAE"/>
    <w:p w:rsidR="00F86BAE" w:rsidRDefault="001D5AFE" w:rsidP="00F86BAE"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E150AE4" wp14:editId="784F8E16">
                <wp:simplePos x="0" y="0"/>
                <wp:positionH relativeFrom="column">
                  <wp:posOffset>3118263</wp:posOffset>
                </wp:positionH>
                <wp:positionV relativeFrom="paragraph">
                  <wp:posOffset>268280</wp:posOffset>
                </wp:positionV>
                <wp:extent cx="3041650" cy="3008970"/>
                <wp:effectExtent l="0" t="0" r="0" b="1270"/>
                <wp:wrapNone/>
                <wp:docPr id="6" name="Casella di tes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1650" cy="30089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71177E" w:rsidRDefault="0071177E" w:rsidP="001D5AFE">
                            <w:r>
                              <w:t>Note:</w:t>
                            </w:r>
                          </w:p>
                          <w:p w:rsidR="0071177E" w:rsidRDefault="0071177E" w:rsidP="001D5AFE"/>
                          <w:p w:rsidR="0071177E" w:rsidRDefault="0071177E" w:rsidP="001D5AFE"/>
                          <w:p w:rsidR="0071177E" w:rsidRDefault="0071177E" w:rsidP="001D5AFE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150AE4" id="_x0000_s1028" type="#_x0000_t202" style="position:absolute;margin-left:245.55pt;margin-top:21.1pt;width:239.5pt;height:236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" filled="f" stroked="f">
                <v:textbox>
                  <w:txbxContent>
                    <w:p w:rsidR="0071177E" w:rsidRDefault="0071177E" w:rsidP="001D5AFE">
                      <w:r>
                        <w:t>Note:</w:t>
                      </w:r>
                    </w:p>
                    <w:p w:rsidR="0071177E" w:rsidRDefault="0071177E" w:rsidP="001D5AFE"/>
                    <w:p w:rsidR="0071177E" w:rsidRDefault="0071177E" w:rsidP="001D5AFE"/>
                    <w:p w:rsidR="0071177E" w:rsidRDefault="0071177E" w:rsidP="001D5AFE"/>
                  </w:txbxContent>
                </v:textbox>
              </v:shape>
            </w:pict>
          </mc:Fallback>
        </mc:AlternateContent>
      </w:r>
      <w:r>
        <w:rPr>
          <w:noProof/>
          <w:lang w:eastAsia="it-IT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8C900BD" wp14:editId="722E1977">
                <wp:simplePos x="0" y="0"/>
                <wp:positionH relativeFrom="column">
                  <wp:posOffset>-39606</wp:posOffset>
                </wp:positionH>
                <wp:positionV relativeFrom="paragraph">
                  <wp:posOffset>204485</wp:posOffset>
                </wp:positionV>
                <wp:extent cx="6199519" cy="3072809"/>
                <wp:effectExtent l="38100" t="38100" r="106045" b="108585"/>
                <wp:wrapNone/>
                <wp:docPr id="3" name="Casella di tes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99519" cy="307280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:rsidR="0071177E" w:rsidRDefault="0071177E" w:rsidP="001D5AFE">
                            <w:r>
                              <w:object w:dxaOrig="6597" w:dyaOrig="6601">
                                <v:shape id="_x0000_i1029" type="#_x0000_t75" style="width:222.75pt;height:222.75pt">
                                  <v:imagedata r:id="rId6" o:title=""/>
                                </v:shape>
                                <o:OLEObject Type="Embed" ProgID="Visio.Drawing.11" ShapeID="_x0000_i1029" DrawAspect="Content" ObjectID="_1555249107" r:id="rId11"/>
                              </w:object>
                            </w:r>
                          </w:p>
                          <w:p w:rsidR="0071177E" w:rsidRDefault="0071177E" w:rsidP="001D5AFE"/>
                          <w:p w:rsidR="0071177E" w:rsidRDefault="0071177E" w:rsidP="001D5AFE"/>
                          <w:p w:rsidR="0071177E" w:rsidRDefault="0071177E" w:rsidP="001D5AFE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C900BD" id="_x0000_s1029" type="#_x0000_t202" style="position:absolute;margin-left:-3.1pt;margin-top:16.1pt;width:488.15pt;height:241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">
                <v:shadow on="t" color="black" opacity="26214f" origin="-.5,-.5" offset=".74836mm,.74836mm"/>
                <v:textbox>
                  <w:txbxContent>
                    <w:p w:rsidR="0071177E" w:rsidRDefault="0071177E" w:rsidP="001D5AFE">
                      <w:r>
                        <w:object w:dxaOrig="6597" w:dyaOrig="6601">
                          <v:shape id="_x0000_i1029" type="#_x0000_t75" style="width:222.75pt;height:222.75pt">
                            <v:imagedata r:id="rId6" o:title=""/>
                          </v:shape>
                          <o:OLEObject Type="Embed" ProgID="Visio.Drawing.11" ShapeID="_x0000_i1029" DrawAspect="Content" ObjectID="_1555249107" r:id="rId12"/>
                        </w:object>
                      </w:r>
                    </w:p>
                    <w:p w:rsidR="0071177E" w:rsidRDefault="0071177E" w:rsidP="001D5AFE"/>
                    <w:p w:rsidR="0071177E" w:rsidRDefault="0071177E" w:rsidP="001D5AFE"/>
                    <w:p w:rsidR="0071177E" w:rsidRDefault="0071177E" w:rsidP="001D5AFE"/>
                  </w:txbxContent>
                </v:textbox>
              </v:shape>
            </w:pict>
          </mc:Fallback>
        </mc:AlternateContent>
      </w:r>
    </w:p>
    <w:p w:rsidR="00F86BAE" w:rsidRDefault="00F86BAE" w:rsidP="00F86BAE"/>
    <w:p w:rsidR="00F86BAE" w:rsidRPr="00F86BAE" w:rsidRDefault="00F86BAE" w:rsidP="00F86BAE"/>
    <w:p w:rsidR="001D5AFE" w:rsidRDefault="001D5AFE">
      <w:pPr>
        <w:rPr>
          <w:rFonts w:ascii="Arial" w:eastAsiaTheme="majorEastAsia" w:hAnsi="Arial" w:cstheme="majorBidi"/>
          <w:b/>
          <w:bCs/>
          <w:color w:val="000000" w:themeColor="text1"/>
          <w:sz w:val="26"/>
          <w:szCs w:val="26"/>
        </w:rPr>
      </w:pPr>
      <w:r>
        <w:br w:type="page"/>
      </w:r>
    </w:p>
    <w:p w:rsidR="00755429" w:rsidRDefault="00755429" w:rsidP="00755429">
      <w:pPr>
        <w:pStyle w:val="Titolo2"/>
      </w:pPr>
      <w:r>
        <w:lastRenderedPageBreak/>
        <w:t>Trend</w:t>
      </w: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5159E" w:rsidTr="0015159E">
        <w:tc>
          <w:tcPr>
            <w:tcW w:w="9778" w:type="dxa"/>
          </w:tcPr>
          <w:p w:rsidR="0015159E" w:rsidRDefault="0015159E" w:rsidP="0066574F">
            <w:r>
              <w:t>A breve termine:</w:t>
            </w:r>
          </w:p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5159E" w:rsidTr="0015159E">
        <w:tc>
          <w:tcPr>
            <w:tcW w:w="9778" w:type="dxa"/>
          </w:tcPr>
          <w:p w:rsidR="0015159E" w:rsidRDefault="0015159E" w:rsidP="0066574F"/>
        </w:tc>
      </w:tr>
      <w:tr w:rsidR="0015159E" w:rsidTr="0066574F">
        <w:tc>
          <w:tcPr>
            <w:tcW w:w="9778" w:type="dxa"/>
          </w:tcPr>
          <w:p w:rsidR="0015159E" w:rsidRDefault="0015159E" w:rsidP="0066574F"/>
        </w:tc>
      </w:tr>
      <w:tr w:rsidR="0015159E" w:rsidTr="0015159E">
        <w:tc>
          <w:tcPr>
            <w:tcW w:w="9778" w:type="dxa"/>
          </w:tcPr>
          <w:p w:rsidR="0015159E" w:rsidRDefault="0015159E" w:rsidP="0066574F"/>
        </w:tc>
      </w:tr>
      <w:tr w:rsidR="0015159E" w:rsidTr="0015159E">
        <w:tc>
          <w:tcPr>
            <w:tcW w:w="9778" w:type="dxa"/>
          </w:tcPr>
          <w:p w:rsidR="0015159E" w:rsidRDefault="0015159E" w:rsidP="0066574F"/>
        </w:tc>
      </w:tr>
    </w:tbl>
    <w:p w:rsidR="00E27BA7" w:rsidRDefault="00E27BA7" w:rsidP="00E27BA7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5159E" w:rsidTr="0066574F">
        <w:tc>
          <w:tcPr>
            <w:tcW w:w="9778" w:type="dxa"/>
          </w:tcPr>
          <w:p w:rsidR="0015159E" w:rsidRDefault="0015159E" w:rsidP="0015159E">
            <w:r>
              <w:t>A medio termine:</w:t>
            </w:r>
          </w:p>
        </w:tc>
      </w:tr>
      <w:tr w:rsidR="0015159E" w:rsidTr="0066574F">
        <w:tc>
          <w:tcPr>
            <w:tcW w:w="9778" w:type="dxa"/>
          </w:tcPr>
          <w:p w:rsidR="0015159E" w:rsidRDefault="0015159E" w:rsidP="0066574F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D5AFE" w:rsidTr="0071177E">
        <w:tc>
          <w:tcPr>
            <w:tcW w:w="9778" w:type="dxa"/>
          </w:tcPr>
          <w:p w:rsidR="001D5AFE" w:rsidRDefault="001D5AFE" w:rsidP="0071177E"/>
        </w:tc>
      </w:tr>
      <w:tr w:rsidR="0015159E" w:rsidTr="0066574F">
        <w:tc>
          <w:tcPr>
            <w:tcW w:w="9778" w:type="dxa"/>
          </w:tcPr>
          <w:p w:rsidR="0015159E" w:rsidRDefault="0015159E" w:rsidP="0066574F"/>
        </w:tc>
      </w:tr>
      <w:tr w:rsidR="0015159E" w:rsidTr="0066574F">
        <w:tc>
          <w:tcPr>
            <w:tcW w:w="9778" w:type="dxa"/>
          </w:tcPr>
          <w:p w:rsidR="0015159E" w:rsidRDefault="0015159E" w:rsidP="0066574F"/>
        </w:tc>
      </w:tr>
      <w:tr w:rsidR="0015159E" w:rsidTr="0066574F">
        <w:tc>
          <w:tcPr>
            <w:tcW w:w="9778" w:type="dxa"/>
          </w:tcPr>
          <w:p w:rsidR="0015159E" w:rsidRDefault="0015159E" w:rsidP="0066574F"/>
        </w:tc>
      </w:tr>
    </w:tbl>
    <w:p w:rsidR="008055E1" w:rsidRDefault="008055E1" w:rsidP="008055E1">
      <w:pPr>
        <w:pStyle w:val="Titolo2"/>
      </w:pPr>
    </w:p>
    <w:p w:rsidR="007362CF" w:rsidRPr="007362CF" w:rsidRDefault="007362CF" w:rsidP="007362CF"/>
    <w:p w:rsidR="008055E1" w:rsidRPr="00755429" w:rsidRDefault="008055E1" w:rsidP="008055E1">
      <w:pPr>
        <w:pStyle w:val="Titolo1"/>
      </w:pPr>
      <w:r>
        <w:t>Conclusione</w:t>
      </w:r>
      <w:r w:rsidR="0071177E">
        <w:t xml:space="preserve"> sulla scelta del Tema</w:t>
      </w: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8055E1" w:rsidTr="0071177E">
        <w:tc>
          <w:tcPr>
            <w:tcW w:w="9778" w:type="dxa"/>
          </w:tcPr>
          <w:p w:rsidR="008055E1" w:rsidRDefault="008055E1" w:rsidP="0071177E"/>
        </w:tc>
      </w:tr>
      <w:tr w:rsidR="008055E1" w:rsidTr="0071177E">
        <w:tc>
          <w:tcPr>
            <w:tcW w:w="9778" w:type="dxa"/>
          </w:tcPr>
          <w:p w:rsidR="008055E1" w:rsidRDefault="008055E1" w:rsidP="0071177E"/>
        </w:tc>
      </w:tr>
      <w:tr w:rsidR="008055E1" w:rsidTr="0071177E">
        <w:tc>
          <w:tcPr>
            <w:tcW w:w="9778" w:type="dxa"/>
          </w:tcPr>
          <w:p w:rsidR="008055E1" w:rsidRDefault="008055E1" w:rsidP="0071177E"/>
        </w:tc>
      </w:tr>
      <w:tr w:rsidR="008055E1" w:rsidTr="0071177E">
        <w:tc>
          <w:tcPr>
            <w:tcW w:w="9778" w:type="dxa"/>
          </w:tcPr>
          <w:p w:rsidR="008055E1" w:rsidRDefault="008055E1" w:rsidP="0071177E"/>
        </w:tc>
      </w:tr>
      <w:tr w:rsidR="008055E1" w:rsidTr="0071177E">
        <w:tc>
          <w:tcPr>
            <w:tcW w:w="9778" w:type="dxa"/>
          </w:tcPr>
          <w:p w:rsidR="008055E1" w:rsidRDefault="008055E1" w:rsidP="0071177E"/>
        </w:tc>
      </w:tr>
      <w:tr w:rsidR="008055E1" w:rsidTr="0071177E">
        <w:tc>
          <w:tcPr>
            <w:tcW w:w="9778" w:type="dxa"/>
          </w:tcPr>
          <w:p w:rsidR="008055E1" w:rsidRDefault="008055E1" w:rsidP="0071177E"/>
        </w:tc>
      </w:tr>
      <w:tr w:rsidR="008055E1" w:rsidTr="0071177E">
        <w:tc>
          <w:tcPr>
            <w:tcW w:w="9778" w:type="dxa"/>
          </w:tcPr>
          <w:p w:rsidR="008055E1" w:rsidRDefault="008055E1" w:rsidP="0071177E"/>
        </w:tc>
      </w:tr>
      <w:tr w:rsidR="008055E1" w:rsidTr="0071177E">
        <w:tc>
          <w:tcPr>
            <w:tcW w:w="9778" w:type="dxa"/>
          </w:tcPr>
          <w:p w:rsidR="008055E1" w:rsidRDefault="008055E1" w:rsidP="0071177E"/>
        </w:tc>
      </w:tr>
      <w:tr w:rsidR="008055E1" w:rsidTr="0071177E">
        <w:tc>
          <w:tcPr>
            <w:tcW w:w="9778" w:type="dxa"/>
          </w:tcPr>
          <w:p w:rsidR="008055E1" w:rsidRDefault="008055E1" w:rsidP="0071177E"/>
        </w:tc>
      </w:tr>
      <w:tr w:rsidR="008055E1" w:rsidTr="0071177E">
        <w:tc>
          <w:tcPr>
            <w:tcW w:w="9778" w:type="dxa"/>
          </w:tcPr>
          <w:p w:rsidR="008055E1" w:rsidRDefault="008055E1" w:rsidP="0071177E"/>
        </w:tc>
      </w:tr>
      <w:tr w:rsidR="008055E1" w:rsidTr="0071177E">
        <w:tc>
          <w:tcPr>
            <w:tcW w:w="9778" w:type="dxa"/>
          </w:tcPr>
          <w:p w:rsidR="008055E1" w:rsidRDefault="008055E1" w:rsidP="0071177E"/>
        </w:tc>
      </w:tr>
      <w:tr w:rsidR="008055E1" w:rsidTr="0071177E">
        <w:tc>
          <w:tcPr>
            <w:tcW w:w="9778" w:type="dxa"/>
          </w:tcPr>
          <w:p w:rsidR="008055E1" w:rsidRDefault="008055E1" w:rsidP="0071177E"/>
        </w:tc>
      </w:tr>
      <w:tr w:rsidR="008055E1" w:rsidTr="0071177E">
        <w:tc>
          <w:tcPr>
            <w:tcW w:w="9778" w:type="dxa"/>
          </w:tcPr>
          <w:p w:rsidR="008055E1" w:rsidRDefault="008055E1" w:rsidP="0071177E"/>
        </w:tc>
      </w:tr>
    </w:tbl>
    <w:p w:rsidR="001E00B9" w:rsidRDefault="001E00B9" w:rsidP="001E00B9">
      <w:pPr>
        <w:pStyle w:val="Titolo1"/>
      </w:pPr>
      <w:r>
        <w:lastRenderedPageBreak/>
        <w:t>Brainstorming</w:t>
      </w:r>
    </w:p>
    <w:p w:rsidR="001E00B9" w:rsidRDefault="001E00B9" w:rsidP="001E00B9">
      <w:r>
        <w:t xml:space="preserve">Elencate rapidamente ogni idea di possibile offerta, di possibile prodotto o servizio, che possa, a vostro avviso, essere interessante per il mercato che avete scelto di aggredire. </w:t>
      </w:r>
    </w:p>
    <w:p w:rsidR="001E00B9" w:rsidRDefault="001E00B9" w:rsidP="001E00B9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E00B9" w:rsidTr="001E00B9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1E00B9" w:rsidRDefault="001E00B9">
            <w:pPr>
              <w:rPr>
                <w:lang w:val="en-US"/>
              </w:rPr>
            </w:pPr>
            <w:r>
              <w:rPr>
                <w:lang w:val="en-US"/>
              </w:rPr>
              <w:t xml:space="preserve">Idea  n.:            </w:t>
            </w:r>
            <w:proofErr w:type="spellStart"/>
            <w:r>
              <w:rPr>
                <w:lang w:val="en-US"/>
              </w:rPr>
              <w:t>Descrizione</w:t>
            </w:r>
            <w:proofErr w:type="spellEnd"/>
            <w:r>
              <w:rPr>
                <w:lang w:val="en-US"/>
              </w:rPr>
              <w:t>:</w:t>
            </w: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</w:tbl>
    <w:p w:rsidR="001E00B9" w:rsidRDefault="001E00B9" w:rsidP="001E00B9">
      <w:pPr>
        <w:rPr>
          <w:lang w:val="en-US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E00B9" w:rsidTr="001E00B9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1E00B9" w:rsidRDefault="001E00B9">
            <w:pPr>
              <w:rPr>
                <w:lang w:val="en-US"/>
              </w:rPr>
            </w:pPr>
            <w:r>
              <w:rPr>
                <w:lang w:val="en-US"/>
              </w:rPr>
              <w:t xml:space="preserve">Idea  n.:            </w:t>
            </w:r>
            <w:proofErr w:type="spellStart"/>
            <w:r>
              <w:rPr>
                <w:lang w:val="en-US"/>
              </w:rPr>
              <w:t>Descrizione</w:t>
            </w:r>
            <w:proofErr w:type="spellEnd"/>
            <w:r>
              <w:rPr>
                <w:lang w:val="en-US"/>
              </w:rPr>
              <w:t>:</w:t>
            </w: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</w:tbl>
    <w:p w:rsidR="001E00B9" w:rsidRDefault="001E00B9" w:rsidP="001E00B9">
      <w:pPr>
        <w:rPr>
          <w:lang w:val="en-US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E00B9" w:rsidTr="001E00B9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1E00B9" w:rsidRDefault="001E00B9">
            <w:pPr>
              <w:rPr>
                <w:lang w:val="en-US"/>
              </w:rPr>
            </w:pPr>
            <w:r>
              <w:rPr>
                <w:lang w:val="en-US"/>
              </w:rPr>
              <w:t xml:space="preserve">Idea  n.:            </w:t>
            </w:r>
            <w:proofErr w:type="spellStart"/>
            <w:r>
              <w:rPr>
                <w:lang w:val="en-US"/>
              </w:rPr>
              <w:t>Descrizione</w:t>
            </w:r>
            <w:proofErr w:type="spellEnd"/>
            <w:r>
              <w:rPr>
                <w:lang w:val="en-US"/>
              </w:rPr>
              <w:t>:</w:t>
            </w: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</w:tbl>
    <w:p w:rsidR="001E00B9" w:rsidRDefault="001E00B9" w:rsidP="001E00B9">
      <w:pPr>
        <w:rPr>
          <w:lang w:val="en-US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E00B9" w:rsidTr="001E00B9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1E00B9" w:rsidRDefault="001E00B9">
            <w:pPr>
              <w:rPr>
                <w:lang w:val="en-US"/>
              </w:rPr>
            </w:pPr>
            <w:r>
              <w:rPr>
                <w:lang w:val="en-US"/>
              </w:rPr>
              <w:t xml:space="preserve">Idea  n.:            </w:t>
            </w:r>
            <w:proofErr w:type="spellStart"/>
            <w:r>
              <w:rPr>
                <w:lang w:val="en-US"/>
              </w:rPr>
              <w:t>Descrizione</w:t>
            </w:r>
            <w:proofErr w:type="spellEnd"/>
            <w:r>
              <w:rPr>
                <w:lang w:val="en-US"/>
              </w:rPr>
              <w:t>:</w:t>
            </w: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</w:tbl>
    <w:p w:rsidR="001E00B9" w:rsidRDefault="001E00B9" w:rsidP="001E00B9">
      <w:pPr>
        <w:rPr>
          <w:lang w:val="en-US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E00B9" w:rsidTr="001E00B9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1E00B9" w:rsidRDefault="001E00B9">
            <w:pPr>
              <w:rPr>
                <w:lang w:val="en-US"/>
              </w:rPr>
            </w:pPr>
            <w:r>
              <w:rPr>
                <w:lang w:val="en-US"/>
              </w:rPr>
              <w:t xml:space="preserve">Idea  n.:            </w:t>
            </w:r>
            <w:proofErr w:type="spellStart"/>
            <w:r>
              <w:rPr>
                <w:lang w:val="en-US"/>
              </w:rPr>
              <w:t>Descrizione</w:t>
            </w:r>
            <w:proofErr w:type="spellEnd"/>
            <w:r>
              <w:rPr>
                <w:lang w:val="en-US"/>
              </w:rPr>
              <w:t>:</w:t>
            </w: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</w:tbl>
    <w:p w:rsidR="001E00B9" w:rsidRDefault="001E00B9" w:rsidP="001E00B9">
      <w:pPr>
        <w:rPr>
          <w:lang w:val="en-US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E00B9" w:rsidTr="001E00B9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1E00B9" w:rsidRDefault="001E00B9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 xml:space="preserve">Idea  n.:            </w:t>
            </w:r>
            <w:proofErr w:type="spellStart"/>
            <w:r>
              <w:rPr>
                <w:lang w:val="en-US"/>
              </w:rPr>
              <w:t>Descrizione</w:t>
            </w:r>
            <w:proofErr w:type="spellEnd"/>
            <w:r>
              <w:rPr>
                <w:lang w:val="en-US"/>
              </w:rPr>
              <w:t>:</w:t>
            </w: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</w:tbl>
    <w:p w:rsidR="001E00B9" w:rsidRDefault="001E00B9" w:rsidP="001E00B9">
      <w:pPr>
        <w:rPr>
          <w:lang w:val="en-US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E00B9" w:rsidTr="001E00B9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1E00B9" w:rsidRDefault="001E00B9">
            <w:pPr>
              <w:rPr>
                <w:lang w:val="en-US"/>
              </w:rPr>
            </w:pPr>
            <w:r>
              <w:rPr>
                <w:lang w:val="en-US"/>
              </w:rPr>
              <w:t xml:space="preserve">Idea  n.:            </w:t>
            </w:r>
            <w:proofErr w:type="spellStart"/>
            <w:r>
              <w:rPr>
                <w:lang w:val="en-US"/>
              </w:rPr>
              <w:t>Descrizione</w:t>
            </w:r>
            <w:proofErr w:type="spellEnd"/>
            <w:r>
              <w:rPr>
                <w:lang w:val="en-US"/>
              </w:rPr>
              <w:t>:</w:t>
            </w: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>
            <w:pPr>
              <w:rPr>
                <w:lang w:val="en-US"/>
              </w:rPr>
            </w:pPr>
          </w:p>
        </w:tc>
      </w:tr>
    </w:tbl>
    <w:p w:rsidR="001E00B9" w:rsidRDefault="001E00B9" w:rsidP="001E00B9">
      <w:pPr>
        <w:rPr>
          <w:lang w:val="en-US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E00B9" w:rsidTr="001E00B9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1E00B9" w:rsidRDefault="001E00B9">
            <w:r>
              <w:rPr>
                <w:lang w:val="en-US"/>
              </w:rPr>
              <w:t xml:space="preserve">Idea  n.:            </w:t>
            </w:r>
            <w:proofErr w:type="spellStart"/>
            <w:r>
              <w:rPr>
                <w:lang w:val="en-US"/>
              </w:rPr>
              <w:t>Descrizione</w:t>
            </w:r>
            <w:proofErr w:type="spellEnd"/>
            <w:r>
              <w:rPr>
                <w:lang w:val="en-US"/>
              </w:rPr>
              <w:t>:</w:t>
            </w: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</w:tbl>
    <w:p w:rsidR="001E00B9" w:rsidRDefault="001E00B9" w:rsidP="001E00B9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E00B9" w:rsidTr="001E00B9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1E00B9" w:rsidRDefault="001E00B9">
            <w:r>
              <w:rPr>
                <w:lang w:val="en-US"/>
              </w:rPr>
              <w:t xml:space="preserve">Idea  n.:            </w:t>
            </w:r>
            <w:proofErr w:type="spellStart"/>
            <w:r>
              <w:rPr>
                <w:lang w:val="en-US"/>
              </w:rPr>
              <w:t>Descrizione</w:t>
            </w:r>
            <w:proofErr w:type="spellEnd"/>
            <w:r>
              <w:rPr>
                <w:lang w:val="en-US"/>
              </w:rPr>
              <w:t>:</w:t>
            </w: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</w:tbl>
    <w:p w:rsidR="001E00B9" w:rsidRDefault="001E00B9" w:rsidP="001E00B9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E00B9" w:rsidTr="001E00B9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1E00B9" w:rsidRDefault="001E00B9">
            <w:r>
              <w:rPr>
                <w:lang w:val="en-US"/>
              </w:rPr>
              <w:t xml:space="preserve">Idea  n.:            </w:t>
            </w:r>
            <w:proofErr w:type="spellStart"/>
            <w:r>
              <w:rPr>
                <w:lang w:val="en-US"/>
              </w:rPr>
              <w:t>Descrizione</w:t>
            </w:r>
            <w:proofErr w:type="spellEnd"/>
            <w:r>
              <w:rPr>
                <w:lang w:val="en-US"/>
              </w:rPr>
              <w:t>:</w:t>
            </w: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</w:tbl>
    <w:p w:rsidR="001E00B9" w:rsidRDefault="001E00B9" w:rsidP="001E00B9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E00B9" w:rsidTr="001E00B9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1E00B9" w:rsidRDefault="001E00B9">
            <w:r>
              <w:rPr>
                <w:lang w:val="en-US"/>
              </w:rPr>
              <w:t xml:space="preserve">Idea  n.:            </w:t>
            </w:r>
            <w:proofErr w:type="spellStart"/>
            <w:r>
              <w:rPr>
                <w:lang w:val="en-US"/>
              </w:rPr>
              <w:t>Descrizione</w:t>
            </w:r>
            <w:proofErr w:type="spellEnd"/>
            <w:r>
              <w:rPr>
                <w:lang w:val="en-US"/>
              </w:rPr>
              <w:t>:</w:t>
            </w: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</w:tbl>
    <w:p w:rsidR="001E00B9" w:rsidRDefault="001E00B9" w:rsidP="001E00B9">
      <w:pPr>
        <w:pStyle w:val="Titolo1"/>
      </w:pPr>
      <w:r>
        <w:lastRenderedPageBreak/>
        <w:t>Selezione</w:t>
      </w:r>
    </w:p>
    <w:p w:rsidR="001E00B9" w:rsidRDefault="001E00B9" w:rsidP="001E00B9">
      <w:r>
        <w:t xml:space="preserve">Eseguite una sessione </w:t>
      </w:r>
      <w:proofErr w:type="spellStart"/>
      <w:r>
        <w:t>Kill&amp;Thrill</w:t>
      </w:r>
      <w:proofErr w:type="spellEnd"/>
      <w:r>
        <w:t xml:space="preserve"> sulle varie idee e scegliete le 2, 3 o 4 idee migliori.</w:t>
      </w:r>
    </w:p>
    <w:p w:rsidR="001E00B9" w:rsidRDefault="001E00B9" w:rsidP="001E00B9">
      <w:r>
        <w:t>Sulla base: dell’originalità, della fattibilità, della passione che vi suscitano.</w:t>
      </w:r>
    </w:p>
    <w:p w:rsidR="001E00B9" w:rsidRDefault="001E00B9" w:rsidP="001E00B9"/>
    <w:p w:rsidR="001E00B9" w:rsidRDefault="001E00B9" w:rsidP="001E00B9">
      <w:pPr>
        <w:pStyle w:val="Titolo1"/>
      </w:pPr>
      <w:r>
        <w:t>Motivazione</w:t>
      </w:r>
    </w:p>
    <w:p w:rsidR="001E00B9" w:rsidRDefault="001E00B9" w:rsidP="001E00B9">
      <w:r>
        <w:t>Perché avete scelto quelle specifiche idee e scartato le altre?</w:t>
      </w:r>
    </w:p>
    <w:p w:rsidR="001E00B9" w:rsidRDefault="001E00B9" w:rsidP="001E00B9"/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</w:tbl>
    <w:p w:rsidR="001E00B9" w:rsidRDefault="001E00B9" w:rsidP="001E00B9"/>
    <w:p w:rsidR="001E00B9" w:rsidRDefault="001E00B9" w:rsidP="001E00B9">
      <w:r>
        <w:br w:type="page"/>
      </w:r>
    </w:p>
    <w:p w:rsidR="001E00B9" w:rsidRDefault="001E00B9" w:rsidP="001E00B9">
      <w:pPr>
        <w:pStyle w:val="Titolo1"/>
      </w:pPr>
      <w:r>
        <w:lastRenderedPageBreak/>
        <w:t>Bozze di Modello</w:t>
      </w:r>
    </w:p>
    <w:p w:rsidR="001E00B9" w:rsidRDefault="001E00B9" w:rsidP="001E00B9">
      <w:r>
        <w:t xml:space="preserve">Date un nome a ciascuna delle idee selezionate e sviluppate le prime bozze di Business Model </w:t>
      </w:r>
    </w:p>
    <w:p w:rsidR="001E00B9" w:rsidRDefault="001E00B9" w:rsidP="001E00B9">
      <w:r>
        <w:t>Cercate di completare tutti i settori della cornice che ritenete cruciali. Evidenziate in maniera diversa i percorsi generati da VP o CS differenti.</w:t>
      </w:r>
    </w:p>
    <w:p w:rsidR="001E00B9" w:rsidRDefault="001E00B9" w:rsidP="001E00B9">
      <w:r>
        <w:t>Per ciascun Modello e ciascun blocco chiave cercate di evidenziare le criticità secondo l'analisi SWOT.</w:t>
      </w:r>
    </w:p>
    <w:p w:rsidR="0071177E" w:rsidRDefault="0071177E" w:rsidP="001E00B9">
      <w:r>
        <w:t xml:space="preserve">Copiate il </w:t>
      </w:r>
      <w:proofErr w:type="spellStart"/>
      <w:r>
        <w:t>canvas</w:t>
      </w:r>
      <w:proofErr w:type="spellEnd"/>
      <w:r>
        <w:t xml:space="preserve"> e lo SWOT per ogni idea di cui si voglia sviluppare la bozza di business Model (almeno 2).</w:t>
      </w:r>
    </w:p>
    <w:p w:rsidR="001E00B9" w:rsidRDefault="001E00B9" w:rsidP="001E00B9">
      <w:r>
        <w:rPr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038600</wp:posOffset>
                </wp:positionH>
                <wp:positionV relativeFrom="paragraph">
                  <wp:posOffset>2392044</wp:posOffset>
                </wp:positionV>
                <wp:extent cx="4446905" cy="423545"/>
                <wp:effectExtent l="0" t="7620" r="22225" b="22225"/>
                <wp:wrapNone/>
                <wp:docPr id="8" name="Casella di testo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4446905" cy="423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177E" w:rsidRDefault="0071177E" w:rsidP="001E00B9">
                            <w:r>
                              <w:t>Nome Ide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Casella di testo 8" o:spid="_x0000_s1030" type="#_x0000_t202" style="position:absolute;margin-left:318pt;margin-top:188.35pt;width:350.15pt;height:33.35pt;rotation:-9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">
                <v:textbox>
                  <w:txbxContent>
                    <w:p w:rsidR="0071177E" w:rsidRDefault="0071177E" w:rsidP="001E00B9">
                      <w:r>
                        <w:t>Nome Idea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8850" w:dyaOrig="14280">
          <v:shape id="_x0000_i1025" type="#_x0000_t75" style="width:442.5pt;height:714pt" o:ole="">
            <v:imagedata r:id="rId13" o:title=""/>
          </v:shape>
          <o:OLEObject Type="Embed" ProgID="Visio.Drawing.11" ShapeID="_x0000_i1025" DrawAspect="Content" ObjectID="_1555249103" r:id="rId14"/>
        </w:object>
      </w: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8" w:space="0" w:color="FFFFFF" w:themeColor="background1"/>
          <w:insideV w:val="single" w:sz="48" w:space="0" w:color="FFFFFF" w:themeColor="background1"/>
        </w:tblBorders>
        <w:tblLook w:val="04A0" w:firstRow="1" w:lastRow="0" w:firstColumn="1" w:lastColumn="0" w:noHBand="0" w:noVBand="1"/>
      </w:tblPr>
      <w:tblGrid>
        <w:gridCol w:w="4821"/>
        <w:gridCol w:w="4817"/>
      </w:tblGrid>
      <w:tr w:rsidR="001E00B9" w:rsidTr="001E00B9">
        <w:trPr>
          <w:trHeight w:val="567"/>
        </w:trPr>
        <w:tc>
          <w:tcPr>
            <w:tcW w:w="9778" w:type="dxa"/>
            <w:gridSpan w:val="2"/>
            <w:tcBorders>
              <w:top w:val="nil"/>
              <w:left w:val="nil"/>
              <w:bottom w:val="single" w:sz="48" w:space="0" w:color="FFFFFF" w:themeColor="background1"/>
              <w:right w:val="nil"/>
            </w:tcBorders>
            <w:shd w:val="clear" w:color="auto" w:fill="D9D9D9" w:themeFill="background1" w:themeFillShade="D9"/>
            <w:hideMark/>
          </w:tcPr>
          <w:p w:rsidR="001E00B9" w:rsidRDefault="001E00B9">
            <w:r>
              <w:lastRenderedPageBreak/>
              <w:t>SWOT Generale dell'Idea:</w:t>
            </w:r>
          </w:p>
        </w:tc>
      </w:tr>
      <w:tr w:rsidR="001E00B9" w:rsidTr="001E00B9">
        <w:trPr>
          <w:trHeight w:val="3628"/>
        </w:trPr>
        <w:tc>
          <w:tcPr>
            <w:tcW w:w="4889" w:type="dxa"/>
            <w:tcBorders>
              <w:top w:val="single" w:sz="48" w:space="0" w:color="FFFFFF" w:themeColor="background1"/>
              <w:left w:val="nil"/>
              <w:bottom w:val="single" w:sz="48" w:space="0" w:color="FFFFFF" w:themeColor="background1"/>
              <w:right w:val="single" w:sz="48" w:space="0" w:color="FFFFFF" w:themeColor="background1"/>
            </w:tcBorders>
            <w:shd w:val="clear" w:color="auto" w:fill="EAF1DD" w:themeFill="accent3" w:themeFillTint="33"/>
            <w:hideMark/>
          </w:tcPr>
          <w:p w:rsidR="001E00B9" w:rsidRDefault="001E00B9">
            <w:pPr>
              <w:rPr>
                <w:b/>
              </w:rPr>
            </w:pPr>
            <w:r>
              <w:rPr>
                <w:b/>
              </w:rPr>
              <w:t>Punti di Forza</w:t>
            </w:r>
          </w:p>
        </w:tc>
        <w:tc>
          <w:tcPr>
            <w:tcW w:w="4889" w:type="dxa"/>
            <w:tcBorders>
              <w:top w:val="single" w:sz="48" w:space="0" w:color="FFFFFF" w:themeColor="background1"/>
              <w:left w:val="single" w:sz="48" w:space="0" w:color="FFFFFF" w:themeColor="background1"/>
              <w:bottom w:val="single" w:sz="48" w:space="0" w:color="FFFFFF" w:themeColor="background1"/>
              <w:right w:val="nil"/>
            </w:tcBorders>
            <w:shd w:val="clear" w:color="auto" w:fill="FFFFCC"/>
            <w:hideMark/>
          </w:tcPr>
          <w:p w:rsidR="001E00B9" w:rsidRDefault="001E00B9">
            <w:pPr>
              <w:rPr>
                <w:b/>
              </w:rPr>
            </w:pPr>
            <w:r>
              <w:rPr>
                <w:b/>
              </w:rPr>
              <w:t>Punti di Debolezza</w:t>
            </w:r>
          </w:p>
        </w:tc>
      </w:tr>
      <w:tr w:rsidR="001E00B9" w:rsidTr="001E00B9">
        <w:trPr>
          <w:trHeight w:val="3628"/>
        </w:trPr>
        <w:tc>
          <w:tcPr>
            <w:tcW w:w="4889" w:type="dxa"/>
            <w:tcBorders>
              <w:top w:val="single" w:sz="48" w:space="0" w:color="FFFFFF" w:themeColor="background1"/>
              <w:left w:val="nil"/>
              <w:bottom w:val="nil"/>
              <w:right w:val="single" w:sz="48" w:space="0" w:color="FFFFFF" w:themeColor="background1"/>
            </w:tcBorders>
            <w:shd w:val="clear" w:color="auto" w:fill="DBE5F1" w:themeFill="accent1" w:themeFillTint="33"/>
            <w:hideMark/>
          </w:tcPr>
          <w:p w:rsidR="001E00B9" w:rsidRDefault="001E00B9">
            <w:pPr>
              <w:rPr>
                <w:b/>
              </w:rPr>
            </w:pPr>
            <w:r>
              <w:rPr>
                <w:b/>
              </w:rPr>
              <w:t>Opportunità</w:t>
            </w:r>
          </w:p>
        </w:tc>
        <w:tc>
          <w:tcPr>
            <w:tcW w:w="4889" w:type="dxa"/>
            <w:tcBorders>
              <w:top w:val="single" w:sz="48" w:space="0" w:color="FFFFFF" w:themeColor="background1"/>
              <w:left w:val="single" w:sz="48" w:space="0" w:color="FFFFFF" w:themeColor="background1"/>
              <w:bottom w:val="nil"/>
              <w:right w:val="nil"/>
            </w:tcBorders>
            <w:shd w:val="clear" w:color="auto" w:fill="FDE9D9" w:themeFill="accent6" w:themeFillTint="33"/>
            <w:hideMark/>
          </w:tcPr>
          <w:p w:rsidR="001E00B9" w:rsidRDefault="001E00B9">
            <w:pPr>
              <w:rPr>
                <w:b/>
              </w:rPr>
            </w:pPr>
            <w:r>
              <w:rPr>
                <w:b/>
              </w:rPr>
              <w:t>Minacce</w:t>
            </w:r>
          </w:p>
        </w:tc>
      </w:tr>
    </w:tbl>
    <w:p w:rsidR="001E00B9" w:rsidRDefault="001E00B9" w:rsidP="001E00B9"/>
    <w:p w:rsidR="001E00B9" w:rsidRDefault="001E00B9" w:rsidP="001E00B9"/>
    <w:p w:rsidR="001E00B9" w:rsidRDefault="001E00B9" w:rsidP="001E00B9">
      <w:r>
        <w:t>Punti salienti emersi dallo SWOT dei singoli blocchi:</w:t>
      </w:r>
    </w:p>
    <w:p w:rsidR="001E00B9" w:rsidRDefault="001E00B9" w:rsidP="001E00B9"/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</w:tbl>
    <w:p w:rsidR="001E00B9" w:rsidRDefault="001E00B9" w:rsidP="001E00B9">
      <w:pPr>
        <w:pStyle w:val="Titolo1"/>
      </w:pPr>
      <w:r>
        <w:lastRenderedPageBreak/>
        <w:t>Business Model Definitivo</w:t>
      </w:r>
    </w:p>
    <w:p w:rsidR="001E00B9" w:rsidRDefault="001E00B9" w:rsidP="001E00B9">
      <w:r>
        <w:t>Sulla base dei risultati dello SWOT sulle bozze di modelli selezionate l'Idea Definitiva.</w:t>
      </w:r>
    </w:p>
    <w:p w:rsidR="001E00B9" w:rsidRDefault="001E00B9" w:rsidP="001E00B9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E00B9" w:rsidTr="001E00B9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1E00B9" w:rsidRDefault="001E00B9">
            <w:r>
              <w:rPr>
                <w:lang w:val="en-US"/>
              </w:rPr>
              <w:t>Nome:</w:t>
            </w: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  <w:p w:rsidR="001E00B9" w:rsidRDefault="001E00B9">
            <w:r>
              <w:t>Descrizione:</w:t>
            </w:r>
          </w:p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</w:tbl>
    <w:p w:rsidR="001E00B9" w:rsidRDefault="001E00B9" w:rsidP="001E00B9">
      <w:r>
        <w:rPr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960019</wp:posOffset>
                </wp:positionH>
                <wp:positionV relativeFrom="paragraph">
                  <wp:posOffset>2313464</wp:posOffset>
                </wp:positionV>
                <wp:extent cx="4602163" cy="423545"/>
                <wp:effectExtent l="0" t="6350" r="20955" b="20955"/>
                <wp:wrapNone/>
                <wp:docPr id="7" name="Casella di testo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4602163" cy="423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177E" w:rsidRDefault="0071177E" w:rsidP="001E00B9">
                            <w:r>
                              <w:t>Idea Definitiva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Casella di testo 7" o:spid="_x0000_s1031" type="#_x0000_t202" style="position:absolute;margin-left:311.8pt;margin-top:182.15pt;width:362.4pt;height:33.35pt;rotation:-9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">
                <v:textbox>
                  <w:txbxContent>
                    <w:p w:rsidR="0071177E" w:rsidRDefault="0071177E" w:rsidP="001E00B9">
                      <w:r>
                        <w:t>Idea Definitiva: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8850" w:dyaOrig="14280">
          <v:shape id="_x0000_i1026" type="#_x0000_t75" style="width:442.5pt;height:714pt" o:ole="">
            <v:imagedata r:id="rId13" o:title=""/>
          </v:shape>
          <o:OLEObject Type="Embed" ProgID="Visio.Drawing.11" ShapeID="_x0000_i1026" DrawAspect="Content" ObjectID="_1555249104" r:id="rId15"/>
        </w:object>
      </w:r>
    </w:p>
    <w:p w:rsidR="001E00B9" w:rsidRDefault="001E00B9" w:rsidP="001E00B9">
      <w:pPr>
        <w:pStyle w:val="Titolo1"/>
      </w:pPr>
      <w:r>
        <w:lastRenderedPageBreak/>
        <w:t>Soluzione delle Criticità</w:t>
      </w:r>
    </w:p>
    <w:p w:rsidR="001E00B9" w:rsidRDefault="001E00B9" w:rsidP="001E00B9">
      <w:r>
        <w:t>Come pensate di affrontare le criticità emerse dall'analisi SWOT? Come sfruttate i Punti di Forza e le Opportunità? Come gestite Debolezze e Minacce?</w:t>
      </w:r>
    </w:p>
    <w:p w:rsidR="001E00B9" w:rsidRDefault="001E00B9" w:rsidP="001E00B9"/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</w:tbl>
    <w:p w:rsidR="001E00B9" w:rsidRDefault="001E00B9" w:rsidP="001E00B9"/>
    <w:p w:rsidR="001E00B9" w:rsidRDefault="001E00B9" w:rsidP="001E00B9">
      <w:pPr>
        <w:pStyle w:val="Titolo1"/>
      </w:pPr>
      <w:r>
        <w:t>Note, Conclusioni e Commenti</w:t>
      </w:r>
      <w:r w:rsidR="0071177E">
        <w:t xml:space="preserve"> sul Progetto definitivo</w:t>
      </w:r>
    </w:p>
    <w:p w:rsidR="001E00B9" w:rsidRDefault="001E00B9" w:rsidP="001E00B9"/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  <w:tr w:rsidR="001E00B9" w:rsidTr="001E00B9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1E00B9" w:rsidRDefault="001E00B9"/>
        </w:tc>
      </w:tr>
    </w:tbl>
    <w:p w:rsidR="001E00B9" w:rsidRDefault="001E00B9" w:rsidP="001E00B9"/>
    <w:p w:rsidR="001D5AFE" w:rsidRDefault="0071177E" w:rsidP="0071177E">
      <w:pPr>
        <w:pStyle w:val="Titolo1"/>
      </w:pPr>
      <w:r>
        <w:lastRenderedPageBreak/>
        <w:t>Clienti</w:t>
      </w:r>
    </w:p>
    <w:p w:rsidR="0071177E" w:rsidRDefault="0071177E" w:rsidP="0071177E">
      <w:r>
        <w:t>Chi sono i clienti del progetto? Che caratteristiche demografiche hanno? Che valore possono trovare nel nostro prodotto/servizio?</w:t>
      </w: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71177E" w:rsidTr="0071177E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71177E" w:rsidRDefault="0071177E" w:rsidP="0071177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liente</w:t>
            </w:r>
            <w:proofErr w:type="spellEnd"/>
            <w:r>
              <w:rPr>
                <w:lang w:val="en-US"/>
              </w:rPr>
              <w:t xml:space="preserve">  n.:            </w:t>
            </w:r>
            <w:proofErr w:type="spellStart"/>
            <w:r>
              <w:rPr>
                <w:lang w:val="en-US"/>
              </w:rPr>
              <w:t>Descrizione</w:t>
            </w:r>
            <w:proofErr w:type="spellEnd"/>
            <w:r>
              <w:rPr>
                <w:lang w:val="en-US"/>
              </w:rPr>
              <w:t>:</w:t>
            </w: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</w:tbl>
    <w:p w:rsidR="0071177E" w:rsidRDefault="0071177E" w:rsidP="0071177E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71177E" w:rsidTr="0071177E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71177E" w:rsidRDefault="0071177E" w:rsidP="0071177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liente</w:t>
            </w:r>
            <w:proofErr w:type="spellEnd"/>
            <w:r>
              <w:rPr>
                <w:lang w:val="en-US"/>
              </w:rPr>
              <w:t xml:space="preserve">  n.:            </w:t>
            </w:r>
            <w:proofErr w:type="spellStart"/>
            <w:r>
              <w:rPr>
                <w:lang w:val="en-US"/>
              </w:rPr>
              <w:t>Descrizione</w:t>
            </w:r>
            <w:proofErr w:type="spellEnd"/>
            <w:r>
              <w:rPr>
                <w:lang w:val="en-US"/>
              </w:rPr>
              <w:t>:</w:t>
            </w: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</w:tbl>
    <w:p w:rsidR="0071177E" w:rsidRDefault="0071177E" w:rsidP="0071177E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71177E" w:rsidTr="0071177E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71177E" w:rsidRDefault="0071177E" w:rsidP="0071177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liente</w:t>
            </w:r>
            <w:proofErr w:type="spellEnd"/>
            <w:r>
              <w:rPr>
                <w:lang w:val="en-US"/>
              </w:rPr>
              <w:t xml:space="preserve">  n.:            </w:t>
            </w:r>
            <w:proofErr w:type="spellStart"/>
            <w:r>
              <w:rPr>
                <w:lang w:val="en-US"/>
              </w:rPr>
              <w:t>Descrizione</w:t>
            </w:r>
            <w:proofErr w:type="spellEnd"/>
            <w:r>
              <w:rPr>
                <w:lang w:val="en-US"/>
              </w:rPr>
              <w:t>:</w:t>
            </w: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</w:tbl>
    <w:p w:rsidR="0071177E" w:rsidRDefault="0071177E" w:rsidP="0071177E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71177E" w:rsidTr="0071177E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71177E" w:rsidRDefault="0071177E" w:rsidP="0071177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liente</w:t>
            </w:r>
            <w:proofErr w:type="spellEnd"/>
            <w:r>
              <w:rPr>
                <w:lang w:val="en-US"/>
              </w:rPr>
              <w:t xml:space="preserve">  n.:            </w:t>
            </w:r>
            <w:proofErr w:type="spellStart"/>
            <w:r>
              <w:rPr>
                <w:lang w:val="en-US"/>
              </w:rPr>
              <w:t>Descrizione</w:t>
            </w:r>
            <w:proofErr w:type="spellEnd"/>
            <w:r>
              <w:rPr>
                <w:lang w:val="en-US"/>
              </w:rPr>
              <w:t>:</w:t>
            </w: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  <w:tr w:rsidR="0071177E" w:rsidTr="0071177E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71177E" w:rsidRDefault="0071177E" w:rsidP="0071177E">
            <w:pPr>
              <w:rPr>
                <w:lang w:val="en-US"/>
              </w:rPr>
            </w:pPr>
          </w:p>
        </w:tc>
      </w:tr>
    </w:tbl>
    <w:p w:rsidR="0071177E" w:rsidRDefault="0071177E" w:rsidP="0071177E">
      <w:pPr>
        <w:pStyle w:val="Titolo1"/>
      </w:pPr>
    </w:p>
    <w:p w:rsidR="0071177E" w:rsidRDefault="0071177E" w:rsidP="0071177E">
      <w:pPr>
        <w:rPr>
          <w:rFonts w:ascii="Arial Black" w:eastAsiaTheme="majorEastAsia" w:hAnsi="Arial Black" w:cstheme="majorBidi"/>
          <w:color w:val="000000" w:themeColor="text1"/>
          <w:sz w:val="28"/>
          <w:szCs w:val="28"/>
        </w:rPr>
      </w:pPr>
      <w:r>
        <w:br w:type="page"/>
      </w:r>
    </w:p>
    <w:p w:rsidR="003F2AD5" w:rsidRDefault="003F2AD5" w:rsidP="003F2AD5">
      <w:pPr>
        <w:pStyle w:val="Titolo1"/>
      </w:pPr>
      <w:r>
        <w:lastRenderedPageBreak/>
        <w:t>Mercato</w:t>
      </w:r>
    </w:p>
    <w:p w:rsidR="003F2AD5" w:rsidRDefault="003F2AD5" w:rsidP="003F2AD5">
      <w:r>
        <w:t>Come verranno raggiunti i clienti? Come verrà proposto il prodotto?</w:t>
      </w:r>
    </w:p>
    <w:p w:rsidR="003F2AD5" w:rsidRDefault="003F2AD5" w:rsidP="003F2AD5">
      <w:pPr>
        <w:pStyle w:val="Titolo2"/>
      </w:pPr>
      <w:r>
        <w:t>Strategia di vendita</w:t>
      </w:r>
    </w:p>
    <w:p w:rsidR="003F2AD5" w:rsidRDefault="003F2AD5" w:rsidP="003F2AD5">
      <w:r>
        <w:t>Come verrà venduto il prodotto/servizio?</w:t>
      </w:r>
    </w:p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3F2AD5" w:rsidTr="00A66788">
        <w:tc>
          <w:tcPr>
            <w:tcW w:w="9778" w:type="dxa"/>
          </w:tcPr>
          <w:p w:rsidR="003F2AD5" w:rsidRDefault="003F2AD5" w:rsidP="00A66788"/>
        </w:tc>
      </w:tr>
      <w:tr w:rsidR="003F2AD5" w:rsidTr="00A66788">
        <w:tc>
          <w:tcPr>
            <w:tcW w:w="9778" w:type="dxa"/>
          </w:tcPr>
          <w:p w:rsidR="003F2AD5" w:rsidRDefault="003F2AD5" w:rsidP="00A66788"/>
        </w:tc>
      </w:tr>
      <w:tr w:rsidR="003F2AD5" w:rsidTr="00A66788">
        <w:tc>
          <w:tcPr>
            <w:tcW w:w="9778" w:type="dxa"/>
          </w:tcPr>
          <w:p w:rsidR="003F2AD5" w:rsidRDefault="003F2AD5" w:rsidP="00A66788"/>
        </w:tc>
      </w:tr>
      <w:tr w:rsidR="003F2AD5" w:rsidTr="00A66788">
        <w:tc>
          <w:tcPr>
            <w:tcW w:w="9778" w:type="dxa"/>
          </w:tcPr>
          <w:p w:rsidR="003F2AD5" w:rsidRDefault="003F2AD5" w:rsidP="00A66788"/>
        </w:tc>
      </w:tr>
      <w:tr w:rsidR="003F2AD5" w:rsidTr="00A66788">
        <w:tc>
          <w:tcPr>
            <w:tcW w:w="9778" w:type="dxa"/>
          </w:tcPr>
          <w:p w:rsidR="003F2AD5" w:rsidRDefault="003F2AD5" w:rsidP="00A66788"/>
        </w:tc>
      </w:tr>
      <w:tr w:rsidR="003F2AD5" w:rsidTr="00A66788">
        <w:tc>
          <w:tcPr>
            <w:tcW w:w="9778" w:type="dxa"/>
          </w:tcPr>
          <w:p w:rsidR="003F2AD5" w:rsidRDefault="003F2AD5" w:rsidP="00A66788"/>
        </w:tc>
      </w:tr>
      <w:tr w:rsidR="003F2AD5" w:rsidTr="00A66788">
        <w:tc>
          <w:tcPr>
            <w:tcW w:w="9778" w:type="dxa"/>
          </w:tcPr>
          <w:p w:rsidR="003F2AD5" w:rsidRDefault="003F2AD5" w:rsidP="00A66788"/>
        </w:tc>
      </w:tr>
      <w:tr w:rsidR="003F2AD5" w:rsidTr="00A66788">
        <w:tc>
          <w:tcPr>
            <w:tcW w:w="9778" w:type="dxa"/>
          </w:tcPr>
          <w:p w:rsidR="003F2AD5" w:rsidRDefault="003F2AD5" w:rsidP="00A66788"/>
        </w:tc>
      </w:tr>
      <w:tr w:rsidR="003F2AD5" w:rsidTr="00A66788">
        <w:tc>
          <w:tcPr>
            <w:tcW w:w="9778" w:type="dxa"/>
          </w:tcPr>
          <w:p w:rsidR="003F2AD5" w:rsidRDefault="003F2AD5" w:rsidP="00A66788"/>
        </w:tc>
      </w:tr>
      <w:tr w:rsidR="003F2AD5" w:rsidTr="00A66788">
        <w:tc>
          <w:tcPr>
            <w:tcW w:w="9778" w:type="dxa"/>
          </w:tcPr>
          <w:p w:rsidR="003F2AD5" w:rsidRDefault="003F2AD5" w:rsidP="00A66788"/>
        </w:tc>
      </w:tr>
      <w:tr w:rsidR="003F2AD5" w:rsidTr="00A66788">
        <w:tc>
          <w:tcPr>
            <w:tcW w:w="9778" w:type="dxa"/>
          </w:tcPr>
          <w:p w:rsidR="003F2AD5" w:rsidRDefault="003F2AD5" w:rsidP="00A66788"/>
        </w:tc>
      </w:tr>
    </w:tbl>
    <w:p w:rsidR="003F2AD5" w:rsidRDefault="003F2AD5" w:rsidP="003F2AD5"/>
    <w:p w:rsidR="003F2AD5" w:rsidRDefault="003F2AD5">
      <w:pPr>
        <w:rPr>
          <w:rFonts w:ascii="Arial Black" w:eastAsiaTheme="majorEastAsia" w:hAnsi="Arial Black" w:cstheme="majorBidi"/>
          <w:b/>
          <w:bCs/>
          <w:color w:val="000000" w:themeColor="text1"/>
          <w:sz w:val="28"/>
          <w:szCs w:val="28"/>
        </w:rPr>
      </w:pPr>
      <w:r>
        <w:br w:type="page"/>
      </w:r>
    </w:p>
    <w:p w:rsidR="0071177E" w:rsidRDefault="001727F6" w:rsidP="0071177E">
      <w:pPr>
        <w:pStyle w:val="Titolo1"/>
      </w:pPr>
      <w:r>
        <w:lastRenderedPageBreak/>
        <w:t>Vendita</w:t>
      </w:r>
    </w:p>
    <w:p w:rsidR="0071177E" w:rsidRDefault="0071177E" w:rsidP="0071177E">
      <w:r>
        <w:t>Come verranno raggiunti i clienti?</w:t>
      </w:r>
      <w:r w:rsidR="001727F6">
        <w:t xml:space="preserve"> Come verrà proposto il prodotto?</w:t>
      </w:r>
    </w:p>
    <w:p w:rsidR="001727F6" w:rsidRDefault="001727F6" w:rsidP="001727F6">
      <w:pPr>
        <w:pStyle w:val="Titolo2"/>
      </w:pPr>
      <w:r>
        <w:t>Strategia di vendita</w:t>
      </w:r>
    </w:p>
    <w:p w:rsidR="001727F6" w:rsidRDefault="001727F6" w:rsidP="001727F6">
      <w:r>
        <w:t>Come verrà venduto il prodotto/servizio?</w:t>
      </w:r>
    </w:p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</w:tbl>
    <w:p w:rsidR="001727F6" w:rsidRDefault="001727F6" w:rsidP="001727F6"/>
    <w:p w:rsidR="001727F6" w:rsidRDefault="001727F6" w:rsidP="001727F6">
      <w:r>
        <w:t>Quali sono le situazioni o i punti di contatto coi clienti?</w:t>
      </w:r>
    </w:p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</w:tbl>
    <w:p w:rsidR="001727F6" w:rsidRDefault="001727F6" w:rsidP="001727F6"/>
    <w:p w:rsidR="001727F6" w:rsidRDefault="001727F6" w:rsidP="001727F6">
      <w:r>
        <w:t>Quanto costa la struttura di vendita? E che flusso di vendita genera? Qual è il costo di vendita per ogni prodotto/servizio?</w:t>
      </w:r>
    </w:p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</w:tbl>
    <w:p w:rsidR="001727F6" w:rsidRDefault="001727F6" w:rsidP="001727F6"/>
    <w:p w:rsidR="001727F6" w:rsidRDefault="001727F6" w:rsidP="001727F6">
      <w:pPr>
        <w:pStyle w:val="Titolo1"/>
      </w:pPr>
      <w:r>
        <w:lastRenderedPageBreak/>
        <w:t>Canali</w:t>
      </w:r>
    </w:p>
    <w:p w:rsidR="001727F6" w:rsidRPr="001727F6" w:rsidRDefault="001727F6" w:rsidP="001727F6">
      <w:r>
        <w:t>Quali canali verranno utilizzati durante le diverse fasi del ciclo di vendita?</w:t>
      </w:r>
    </w:p>
    <w:p w:rsidR="001727F6" w:rsidRDefault="001727F6" w:rsidP="001727F6">
      <w:pPr>
        <w:pStyle w:val="Titolo2"/>
      </w:pPr>
      <w:proofErr w:type="spellStart"/>
      <w:r>
        <w:t>Awareness</w:t>
      </w:r>
      <w:proofErr w:type="spellEnd"/>
    </w:p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</w:tbl>
    <w:p w:rsidR="001727F6" w:rsidRDefault="001727F6" w:rsidP="001727F6">
      <w:pPr>
        <w:pStyle w:val="Titolo2"/>
      </w:pPr>
      <w:r>
        <w:t>Selezione</w:t>
      </w:r>
    </w:p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</w:tbl>
    <w:p w:rsidR="001727F6" w:rsidRDefault="001727F6" w:rsidP="001727F6">
      <w:pPr>
        <w:pStyle w:val="Titolo2"/>
      </w:pPr>
      <w:r>
        <w:t>Acquisto</w:t>
      </w:r>
    </w:p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</w:tbl>
    <w:p w:rsidR="001727F6" w:rsidRDefault="001727F6" w:rsidP="001727F6">
      <w:pPr>
        <w:pStyle w:val="Titolo2"/>
      </w:pPr>
      <w:r>
        <w:t>Consegna</w:t>
      </w:r>
    </w:p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</w:tbl>
    <w:p w:rsidR="001727F6" w:rsidRDefault="001727F6" w:rsidP="001727F6">
      <w:pPr>
        <w:pStyle w:val="Titolo2"/>
      </w:pPr>
      <w:r>
        <w:t>Post-Vendita</w:t>
      </w:r>
    </w:p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  <w:tr w:rsidR="001727F6" w:rsidTr="00A66788">
        <w:tc>
          <w:tcPr>
            <w:tcW w:w="9778" w:type="dxa"/>
          </w:tcPr>
          <w:p w:rsidR="001727F6" w:rsidRDefault="001727F6" w:rsidP="00A66788"/>
        </w:tc>
      </w:tr>
    </w:tbl>
    <w:p w:rsidR="001727F6" w:rsidRDefault="001727F6" w:rsidP="001727F6"/>
    <w:p w:rsidR="00552728" w:rsidRDefault="001727F6" w:rsidP="00552728">
      <w:pPr>
        <w:pStyle w:val="Titolo1"/>
      </w:pPr>
      <w:r>
        <w:t xml:space="preserve"> </w:t>
      </w:r>
    </w:p>
    <w:p w:rsidR="00552728" w:rsidRDefault="00552728" w:rsidP="00552728">
      <w:pPr>
        <w:rPr>
          <w:rFonts w:ascii="Arial Black" w:eastAsiaTheme="majorEastAsia" w:hAnsi="Arial Black" w:cstheme="majorBidi"/>
          <w:color w:val="000000" w:themeColor="text1"/>
          <w:sz w:val="28"/>
          <w:szCs w:val="28"/>
        </w:rPr>
      </w:pPr>
      <w:r>
        <w:br w:type="page"/>
      </w:r>
    </w:p>
    <w:p w:rsidR="00552728" w:rsidRDefault="00552728" w:rsidP="00552728">
      <w:pPr>
        <w:pStyle w:val="Titolo1"/>
      </w:pPr>
      <w:r>
        <w:lastRenderedPageBreak/>
        <w:t>Pricing</w:t>
      </w:r>
    </w:p>
    <w:p w:rsidR="00552728" w:rsidRPr="001727F6" w:rsidRDefault="00552728" w:rsidP="00552728">
      <w:r>
        <w:t xml:space="preserve">A che prezzo verrà venduto il Prodotto / </w:t>
      </w:r>
      <w:proofErr w:type="spellStart"/>
      <w:r>
        <w:t>Serrvizio</w:t>
      </w:r>
      <w:proofErr w:type="spellEnd"/>
      <w:r>
        <w:t xml:space="preserve"> sulla base dei costi di produzione/erogazione, dei competitor e della disponibilità di investimento del cliente?</w:t>
      </w:r>
    </w:p>
    <w:p w:rsidR="00552728" w:rsidRDefault="00552728" w:rsidP="00552728">
      <w:pPr>
        <w:pStyle w:val="Titolo2"/>
      </w:pPr>
      <w:r>
        <w:t>Costi di Produzione</w:t>
      </w:r>
    </w:p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552728" w:rsidTr="00FA7D3D">
        <w:tc>
          <w:tcPr>
            <w:tcW w:w="9778" w:type="dxa"/>
          </w:tcPr>
          <w:p w:rsidR="00552728" w:rsidRDefault="00552728" w:rsidP="00FA7D3D"/>
        </w:tc>
      </w:tr>
      <w:tr w:rsidR="00552728" w:rsidTr="00FA7D3D">
        <w:tc>
          <w:tcPr>
            <w:tcW w:w="9778" w:type="dxa"/>
          </w:tcPr>
          <w:p w:rsidR="00552728" w:rsidRDefault="00552728" w:rsidP="00FA7D3D"/>
        </w:tc>
      </w:tr>
      <w:tr w:rsidR="00552728" w:rsidTr="00FA7D3D">
        <w:tc>
          <w:tcPr>
            <w:tcW w:w="9778" w:type="dxa"/>
          </w:tcPr>
          <w:p w:rsidR="00552728" w:rsidRDefault="00552728" w:rsidP="00FA7D3D"/>
        </w:tc>
      </w:tr>
      <w:tr w:rsidR="00552728" w:rsidTr="00FA7D3D">
        <w:tc>
          <w:tcPr>
            <w:tcW w:w="9778" w:type="dxa"/>
          </w:tcPr>
          <w:p w:rsidR="00552728" w:rsidRDefault="00552728" w:rsidP="00FA7D3D"/>
        </w:tc>
      </w:tr>
    </w:tbl>
    <w:p w:rsidR="00552728" w:rsidRDefault="00552728" w:rsidP="00552728">
      <w:pPr>
        <w:pStyle w:val="Titolo2"/>
      </w:pPr>
      <w:r>
        <w:t>Prezzi dei Competitor</w:t>
      </w:r>
    </w:p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552728" w:rsidTr="00552728">
        <w:tc>
          <w:tcPr>
            <w:tcW w:w="9638" w:type="dxa"/>
          </w:tcPr>
          <w:p w:rsidR="00552728" w:rsidRDefault="00552728" w:rsidP="00FA7D3D"/>
        </w:tc>
      </w:tr>
      <w:tr w:rsidR="00552728" w:rsidTr="00552728">
        <w:tc>
          <w:tcPr>
            <w:tcW w:w="9638" w:type="dxa"/>
          </w:tcPr>
          <w:p w:rsidR="00552728" w:rsidRDefault="00552728" w:rsidP="00FA7D3D"/>
        </w:tc>
      </w:tr>
      <w:tr w:rsidR="00552728" w:rsidTr="00552728">
        <w:tc>
          <w:tcPr>
            <w:tcW w:w="9638" w:type="dxa"/>
          </w:tcPr>
          <w:p w:rsidR="00552728" w:rsidRDefault="00552728" w:rsidP="00FA7D3D"/>
        </w:tc>
      </w:tr>
      <w:tr w:rsidR="00552728" w:rsidTr="00552728">
        <w:tc>
          <w:tcPr>
            <w:tcW w:w="9638" w:type="dxa"/>
          </w:tcPr>
          <w:p w:rsidR="00552728" w:rsidRDefault="00552728" w:rsidP="00FA7D3D"/>
        </w:tc>
      </w:tr>
    </w:tbl>
    <w:p w:rsidR="00552728" w:rsidRDefault="00552728" w:rsidP="00552728">
      <w:pPr>
        <w:pStyle w:val="Titolo2"/>
      </w:pPr>
      <w:r>
        <w:t>Valore Percepito / Disponibilità di Investimento</w:t>
      </w:r>
    </w:p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552728" w:rsidTr="00FA7D3D">
        <w:tc>
          <w:tcPr>
            <w:tcW w:w="9778" w:type="dxa"/>
          </w:tcPr>
          <w:p w:rsidR="00552728" w:rsidRDefault="00552728" w:rsidP="00FA7D3D"/>
        </w:tc>
      </w:tr>
      <w:tr w:rsidR="00552728" w:rsidTr="00FA7D3D">
        <w:tc>
          <w:tcPr>
            <w:tcW w:w="9778" w:type="dxa"/>
          </w:tcPr>
          <w:p w:rsidR="00552728" w:rsidRDefault="00552728" w:rsidP="00FA7D3D"/>
        </w:tc>
      </w:tr>
      <w:tr w:rsidR="00552728" w:rsidTr="00FA7D3D">
        <w:tc>
          <w:tcPr>
            <w:tcW w:w="9778" w:type="dxa"/>
          </w:tcPr>
          <w:p w:rsidR="00552728" w:rsidRDefault="00552728" w:rsidP="00FA7D3D"/>
        </w:tc>
      </w:tr>
      <w:tr w:rsidR="00552728" w:rsidTr="00FA7D3D">
        <w:tc>
          <w:tcPr>
            <w:tcW w:w="9778" w:type="dxa"/>
          </w:tcPr>
          <w:p w:rsidR="00552728" w:rsidRDefault="00552728" w:rsidP="00FA7D3D"/>
        </w:tc>
      </w:tr>
    </w:tbl>
    <w:p w:rsidR="00552728" w:rsidRDefault="00552728" w:rsidP="00552728"/>
    <w:p w:rsidR="00552728" w:rsidRDefault="00552728">
      <w:pPr>
        <w:rPr>
          <w:rFonts w:ascii="Arial Black" w:eastAsiaTheme="majorEastAsia" w:hAnsi="Arial Black" w:cstheme="majorBidi"/>
          <w:b/>
          <w:bCs/>
          <w:color w:val="000000" w:themeColor="text1"/>
          <w:sz w:val="28"/>
          <w:szCs w:val="28"/>
        </w:rPr>
      </w:pPr>
      <w:r>
        <w:br w:type="page"/>
      </w:r>
    </w:p>
    <w:p w:rsidR="00552728" w:rsidRDefault="00552728" w:rsidP="00552728">
      <w:pPr>
        <w:pStyle w:val="Titolo1"/>
      </w:pPr>
      <w:r>
        <w:lastRenderedPageBreak/>
        <w:t>Budget</w:t>
      </w:r>
    </w:p>
    <w:p w:rsidR="00552728" w:rsidRDefault="00552728" w:rsidP="00552728">
      <w:r>
        <w:t>Eseguite un’analisi dei costi necessari per sostenere il progetto.</w:t>
      </w:r>
    </w:p>
    <w:p w:rsidR="00552728" w:rsidRDefault="00552728" w:rsidP="00552728">
      <w:r>
        <w:br w:type="page"/>
      </w:r>
    </w:p>
    <w:tbl>
      <w:tblPr>
        <w:tblW w:w="822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920"/>
        <w:gridCol w:w="2560"/>
        <w:gridCol w:w="2740"/>
      </w:tblGrid>
      <w:tr w:rsidR="00552728" w:rsidTr="00552728">
        <w:trPr>
          <w:trHeight w:val="375"/>
        </w:trPr>
        <w:tc>
          <w:tcPr>
            <w:tcW w:w="2920" w:type="dxa"/>
            <w:noWrap/>
            <w:vAlign w:val="bottom"/>
            <w:hideMark/>
          </w:tcPr>
          <w:p w:rsidR="00552728" w:rsidRDefault="00552728" w:rsidP="00552728">
            <w:pPr>
              <w:pStyle w:val="Titolo1"/>
              <w:rPr>
                <w:rFonts w:eastAsia="Times New Roman"/>
                <w:lang w:eastAsia="it-IT"/>
              </w:rPr>
            </w:pPr>
            <w:r>
              <w:rPr>
                <w:rFonts w:eastAsia="Times New Roman"/>
                <w:lang w:eastAsia="it-IT"/>
              </w:rPr>
              <w:lastRenderedPageBreak/>
              <w:t>Costi ANNO 1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Risorse Umane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Fondator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nome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ruolo</w:t>
            </w: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stipendio lordo annu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Staff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numero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ruolo</w:t>
            </w: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stipendio lordo annu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Risorse Fisiche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Local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Costo Annuale/Fiss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5480" w:type="dxa"/>
            <w:gridSpan w:val="2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Strutture/Macchinari/Software</w:t>
            </w: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Costo Annuale/Fiss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Risorse Intellettual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Brevett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Costo Annuale/Fiss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ltri Costi Fiss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Burocrazia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Costo Annuale/Fiss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i Variabil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Costo per unità di Prodott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</w:tbl>
    <w:p w:rsidR="00552728" w:rsidRDefault="00552728" w:rsidP="00552728"/>
    <w:p w:rsidR="00552728" w:rsidRDefault="00552728" w:rsidP="00552728">
      <w:r>
        <w:br w:type="page"/>
      </w:r>
    </w:p>
    <w:tbl>
      <w:tblPr>
        <w:tblW w:w="822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920"/>
        <w:gridCol w:w="2560"/>
        <w:gridCol w:w="2740"/>
      </w:tblGrid>
      <w:tr w:rsidR="00552728" w:rsidTr="00552728">
        <w:trPr>
          <w:trHeight w:val="375"/>
        </w:trPr>
        <w:tc>
          <w:tcPr>
            <w:tcW w:w="2920" w:type="dxa"/>
            <w:noWrap/>
            <w:vAlign w:val="bottom"/>
            <w:hideMark/>
          </w:tcPr>
          <w:p w:rsidR="00552728" w:rsidRDefault="00552728" w:rsidP="00552728">
            <w:pPr>
              <w:pStyle w:val="Titolo1"/>
              <w:rPr>
                <w:rFonts w:eastAsia="Times New Roman"/>
                <w:lang w:eastAsia="it-IT"/>
              </w:rPr>
            </w:pPr>
            <w:r>
              <w:rPr>
                <w:rFonts w:eastAsia="Times New Roman"/>
                <w:lang w:eastAsia="it-IT"/>
              </w:rPr>
              <w:lastRenderedPageBreak/>
              <w:t>Costi ANNO 2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Risorse Umane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Fondator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nome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ruolo</w:t>
            </w: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stipendio lordo annu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Staff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numero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ruolo</w:t>
            </w: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stipendio lordo annu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Risorse Fisiche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Local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Costo Annuale/Fiss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5480" w:type="dxa"/>
            <w:gridSpan w:val="2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Strutture/Macchinari/Software</w:t>
            </w: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Costo Annuale/Fiss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Risorse Intellettual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Brevett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Costo Annuale/Fiss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ltri Costi Fiss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Burocrazia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Costo Annuale/Fiss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i Variabil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Costo per unità di Prodott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</w:tbl>
    <w:p w:rsidR="00552728" w:rsidRDefault="00552728" w:rsidP="00552728">
      <w:r>
        <w:br w:type="page"/>
      </w:r>
    </w:p>
    <w:tbl>
      <w:tblPr>
        <w:tblW w:w="822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920"/>
        <w:gridCol w:w="2560"/>
        <w:gridCol w:w="2740"/>
      </w:tblGrid>
      <w:tr w:rsidR="00552728" w:rsidTr="00552728">
        <w:trPr>
          <w:trHeight w:val="375"/>
        </w:trPr>
        <w:tc>
          <w:tcPr>
            <w:tcW w:w="2920" w:type="dxa"/>
            <w:noWrap/>
            <w:vAlign w:val="bottom"/>
            <w:hideMark/>
          </w:tcPr>
          <w:p w:rsidR="00552728" w:rsidRDefault="00552728" w:rsidP="00552728">
            <w:pPr>
              <w:pStyle w:val="Titolo1"/>
              <w:rPr>
                <w:rFonts w:eastAsia="Times New Roman"/>
                <w:lang w:eastAsia="it-IT"/>
              </w:rPr>
            </w:pPr>
            <w:r>
              <w:rPr>
                <w:rFonts w:eastAsia="Times New Roman"/>
                <w:lang w:eastAsia="it-IT"/>
              </w:rPr>
              <w:lastRenderedPageBreak/>
              <w:t>Costi ANNO 3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Risorse Umane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Fondator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nome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ruolo</w:t>
            </w: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stipendio lordo annu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Staff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numero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ruolo</w:t>
            </w: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stipendio lordo annu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Risorse Fisiche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Local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Costo Annuale/Fiss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5480" w:type="dxa"/>
            <w:gridSpan w:val="2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Strutture/Macchinari/Software</w:t>
            </w: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Costo Annuale/Fiss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Risorse Intellettual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Brevett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Costo Annuale/Fiss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ltri Costi Fiss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Burocrazia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Costo Annuale/Fiss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i Variabil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  <w:t>Costo per unità di Prodotto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i/>
                <w:iCs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</w:tbl>
    <w:p w:rsidR="00552728" w:rsidRDefault="00552728">
      <w:r>
        <w:rPr>
          <w:b/>
          <w:bCs/>
        </w:rPr>
        <w:br w:type="page"/>
      </w:r>
    </w:p>
    <w:tbl>
      <w:tblPr>
        <w:tblW w:w="822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920"/>
        <w:gridCol w:w="2560"/>
        <w:gridCol w:w="2740"/>
      </w:tblGrid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 w:rsidP="00552728">
            <w:pPr>
              <w:pStyle w:val="Titolo1"/>
              <w:rPr>
                <w:rFonts w:eastAsia="Times New Roman"/>
                <w:sz w:val="22"/>
                <w:szCs w:val="22"/>
                <w:lang w:eastAsia="it-IT"/>
              </w:rPr>
            </w:pPr>
            <w:r>
              <w:rPr>
                <w:rFonts w:eastAsia="Times New Roman"/>
                <w:lang w:eastAsia="it-IT"/>
              </w:rPr>
              <w:lastRenderedPageBreak/>
              <w:t>Ricavi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b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Costo unitario Prodotto 1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Mercato Potenziale Prodotto 1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Vendite Anno 1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Ricavi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Vendite Anno 2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Ricavi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Vendite Anno 3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Ricavi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Costo unitario Prodotto 2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Mercato Potenziale Prodotto 2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Vendite Anno 1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Ricavi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Vendite Anno 2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Ricavi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Vendite Anno 3</w:t>
            </w: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Ricavi</w:t>
            </w: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rPr>
                <w:rFonts w:ascii="Calibri" w:eastAsia="Times New Roman" w:hAnsi="Calibri" w:cs="Calibri"/>
                <w:color w:val="00000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  <w:tr w:rsidR="00552728" w:rsidTr="00552728">
        <w:trPr>
          <w:trHeight w:val="300"/>
        </w:trPr>
        <w:tc>
          <w:tcPr>
            <w:tcW w:w="292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56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  <w:tc>
          <w:tcPr>
            <w:tcW w:w="2740" w:type="dxa"/>
            <w:noWrap/>
            <w:vAlign w:val="bottom"/>
            <w:hideMark/>
          </w:tcPr>
          <w:p w:rsidR="00552728" w:rsidRDefault="00552728">
            <w:pPr>
              <w:spacing w:after="0"/>
              <w:rPr>
                <w:color w:val="auto"/>
                <w:sz w:val="20"/>
                <w:szCs w:val="20"/>
                <w:lang w:eastAsia="it-IT"/>
              </w:rPr>
            </w:pPr>
          </w:p>
        </w:tc>
      </w:tr>
    </w:tbl>
    <w:p w:rsidR="00552728" w:rsidRDefault="00552728" w:rsidP="00552728">
      <w:r>
        <w:br w:type="page"/>
      </w:r>
    </w:p>
    <w:p w:rsidR="00552728" w:rsidRDefault="00552728" w:rsidP="00552728">
      <w:r>
        <w:rPr>
          <w:noProof/>
          <w:lang w:eastAsia="it-IT"/>
        </w:rPr>
        <w:lastRenderedPageBreak/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align>center</wp:align>
                </wp:positionH>
                <wp:positionV relativeFrom="paragraph">
                  <wp:posOffset>0</wp:posOffset>
                </wp:positionV>
                <wp:extent cx="5591175" cy="5337810"/>
                <wp:effectExtent l="38100" t="38100" r="123825" b="110490"/>
                <wp:wrapNone/>
                <wp:docPr id="9" name="Casella di testo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1175" cy="533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</wps:spPr>
                      <wps:txbx>
                        <w:txbxContent>
                          <w:p w:rsidR="00552728" w:rsidRDefault="00552728" w:rsidP="00552728">
                            <w:r>
                              <w:t>Grafico Costi/Ricav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Casella di testo 9" o:spid="_x0000_s1032" type="#_x0000_t202" style="position:absolute;margin-left:0;margin-top:0;width:440.25pt;height:420.3pt;z-index:251670528;visibility:visible;mso-wrap-style:square;mso-width-percent:0;mso-height-percent: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">
                <v:shadow on="t" color="black" opacity="26214f" origin="-.5,-.5" offset=".74836mm,.74836mm"/>
                <v:textbox>
                  <w:txbxContent>
                    <w:p w:rsidR="00552728" w:rsidRDefault="00552728" w:rsidP="00552728">
                      <w:r>
                        <w:t>Grafico Costi/Ricavi</w:t>
                      </w:r>
                    </w:p>
                  </w:txbxContent>
                </v:textbox>
              </v:shape>
            </w:pict>
          </mc:Fallback>
        </mc:AlternateContent>
      </w:r>
    </w:p>
    <w:p w:rsidR="00552728" w:rsidRDefault="00552728" w:rsidP="00552728"/>
    <w:p w:rsidR="00552728" w:rsidRDefault="00552728" w:rsidP="00552728"/>
    <w:p w:rsidR="00552728" w:rsidRDefault="00552728" w:rsidP="00552728"/>
    <w:p w:rsidR="00552728" w:rsidRDefault="00552728" w:rsidP="00552728"/>
    <w:p w:rsidR="00552728" w:rsidRDefault="00552728" w:rsidP="00552728"/>
    <w:p w:rsidR="00552728" w:rsidRDefault="00552728" w:rsidP="00552728"/>
    <w:p w:rsidR="00552728" w:rsidRDefault="00552728" w:rsidP="00552728"/>
    <w:p w:rsidR="00552728" w:rsidRDefault="00552728" w:rsidP="00552728"/>
    <w:p w:rsidR="00552728" w:rsidRDefault="00552728" w:rsidP="00552728"/>
    <w:p w:rsidR="00552728" w:rsidRDefault="00552728" w:rsidP="00552728"/>
    <w:p w:rsidR="00552728" w:rsidRDefault="00552728" w:rsidP="00552728"/>
    <w:p w:rsidR="00552728" w:rsidRDefault="00552728" w:rsidP="00552728"/>
    <w:p w:rsidR="00552728" w:rsidRDefault="00552728" w:rsidP="00552728"/>
    <w:p w:rsidR="00552728" w:rsidRDefault="00552728" w:rsidP="00552728"/>
    <w:p w:rsidR="00552728" w:rsidRDefault="00552728" w:rsidP="00552728"/>
    <w:p w:rsidR="00552728" w:rsidRDefault="00552728" w:rsidP="00552728"/>
    <w:p w:rsidR="00552728" w:rsidRDefault="00552728" w:rsidP="00552728"/>
    <w:p w:rsidR="00552728" w:rsidRDefault="00552728" w:rsidP="00552728"/>
    <w:p w:rsidR="00552728" w:rsidRDefault="00552728" w:rsidP="00552728">
      <w:pPr>
        <w:pStyle w:val="Titolo2"/>
      </w:pPr>
      <w:r>
        <w:t xml:space="preserve">Analisi di </w:t>
      </w:r>
      <w:proofErr w:type="spellStart"/>
      <w:r>
        <w:t>Breakeven</w:t>
      </w:r>
      <w:proofErr w:type="spellEnd"/>
      <w:r>
        <w:t xml:space="preserve"> ( e EBITDA)</w:t>
      </w:r>
    </w:p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552728" w:rsidTr="00552728">
        <w:tc>
          <w:tcPr>
            <w:tcW w:w="9778" w:type="dxa"/>
            <w:tcBorders>
              <w:top w:val="nil"/>
              <w:left w:val="nil"/>
              <w:bottom w:val="single" w:sz="4" w:space="0" w:color="808080" w:themeColor="background1" w:themeShade="80"/>
              <w:right w:val="nil"/>
            </w:tcBorders>
            <w:hideMark/>
          </w:tcPr>
          <w:p w:rsidR="00552728" w:rsidRDefault="00552728">
            <w:r>
              <w:t xml:space="preserve">Il </w:t>
            </w:r>
            <w:proofErr w:type="spellStart"/>
            <w:r>
              <w:t>breakeven</w:t>
            </w:r>
            <w:proofErr w:type="spellEnd"/>
            <w:r>
              <w:t xml:space="preserve"> verrà raggiunto…</w:t>
            </w:r>
          </w:p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</w:tbl>
    <w:p w:rsidR="00552728" w:rsidRDefault="00552728" w:rsidP="00552728">
      <w:pPr>
        <w:pStyle w:val="Titolo2"/>
      </w:pPr>
      <w:r>
        <w:rPr>
          <w:b w:val="0"/>
          <w:bCs w:val="0"/>
        </w:rPr>
        <w:br w:type="page"/>
      </w:r>
    </w:p>
    <w:p w:rsidR="00552728" w:rsidRDefault="00552728" w:rsidP="00552728">
      <w:pPr>
        <w:pStyle w:val="Titolo1"/>
      </w:pPr>
      <w:r>
        <w:lastRenderedPageBreak/>
        <w:t xml:space="preserve">Metriche e </w:t>
      </w:r>
      <w:proofErr w:type="spellStart"/>
      <w:r>
        <w:t>Assumptions</w:t>
      </w:r>
      <w:proofErr w:type="spellEnd"/>
    </w:p>
    <w:p w:rsidR="00D54733" w:rsidRDefault="00D54733" w:rsidP="00D54733">
      <w:r>
        <w:t>Che metriche è necessario raggiungere per assicurarsi il successo? Che metriche pensate di poter mantenere (</w:t>
      </w:r>
      <w:proofErr w:type="spellStart"/>
      <w:r>
        <w:t>assumptions</w:t>
      </w:r>
      <w:proofErr w:type="spellEnd"/>
      <w:r>
        <w:t>) e perché? Sulla base di cosa?</w:t>
      </w:r>
    </w:p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</w:tbl>
    <w:p w:rsidR="00552728" w:rsidRDefault="00D54733" w:rsidP="00D54733">
      <w:pPr>
        <w:pStyle w:val="Titolo1"/>
      </w:pPr>
      <w:r>
        <w:lastRenderedPageBreak/>
        <w:t>Investimento</w:t>
      </w:r>
    </w:p>
    <w:p w:rsidR="00D54733" w:rsidRDefault="00D54733" w:rsidP="00D54733">
      <w:r>
        <w:t>Il progetto è realizzabile con risorse interne o è necessario trovare un investimento? Di che entità? In un singolo Round o in Round multipli? A che valorizzazione?</w:t>
      </w:r>
    </w:p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  <w:tr w:rsidR="00D54733" w:rsidTr="00FA7D3D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D54733" w:rsidRDefault="00D54733" w:rsidP="00FA7D3D"/>
        </w:tc>
      </w:tr>
    </w:tbl>
    <w:p w:rsidR="00552728" w:rsidRDefault="00552728" w:rsidP="00552728">
      <w:pPr>
        <w:pStyle w:val="Titolo1"/>
      </w:pPr>
      <w:proofErr w:type="spellStart"/>
      <w:r>
        <w:lastRenderedPageBreak/>
        <w:t>Milestones</w:t>
      </w:r>
      <w:proofErr w:type="spellEnd"/>
    </w:p>
    <w:p w:rsidR="00552728" w:rsidRDefault="00552728" w:rsidP="00552728">
      <w:r>
        <w:t>Come pensate di attuare operativamente il vostro progetto?</w:t>
      </w:r>
      <w:r>
        <w:br/>
        <w:t>Con che scadenze? Con che Risultati attesi? Quando pensate di allacciare nuove partnership? Quando pensate di espandervi al mercato internazionale?</w:t>
      </w:r>
    </w:p>
    <w:p w:rsidR="00552728" w:rsidRDefault="00552728" w:rsidP="00552728">
      <w:pPr>
        <w:rPr>
          <w:b/>
        </w:rPr>
      </w:pPr>
      <w:r>
        <w:rPr>
          <w:b/>
        </w:rPr>
        <w:t>Anno 1</w:t>
      </w:r>
    </w:p>
    <w:p w:rsidR="00552728" w:rsidRDefault="00552728" w:rsidP="00552728"/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</w:tbl>
    <w:p w:rsidR="00552728" w:rsidRDefault="00552728" w:rsidP="00552728"/>
    <w:p w:rsidR="00552728" w:rsidRDefault="00552728" w:rsidP="00552728">
      <w:pPr>
        <w:rPr>
          <w:b/>
        </w:rPr>
      </w:pPr>
      <w:r>
        <w:rPr>
          <w:b/>
        </w:rPr>
        <w:t>Anno 2</w:t>
      </w:r>
    </w:p>
    <w:p w:rsidR="00552728" w:rsidRDefault="00552728" w:rsidP="00552728"/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</w:tbl>
    <w:p w:rsidR="00552728" w:rsidRDefault="00552728" w:rsidP="00552728"/>
    <w:p w:rsidR="00552728" w:rsidRDefault="00552728" w:rsidP="00552728">
      <w:pPr>
        <w:rPr>
          <w:b/>
        </w:rPr>
      </w:pPr>
      <w:r>
        <w:rPr>
          <w:b/>
        </w:rPr>
        <w:t>Anno 3</w:t>
      </w:r>
    </w:p>
    <w:p w:rsidR="00552728" w:rsidRDefault="00552728" w:rsidP="00552728"/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</w:tbl>
    <w:p w:rsidR="00552728" w:rsidRDefault="00552728" w:rsidP="00552728">
      <w:pPr>
        <w:pStyle w:val="Titolo1"/>
      </w:pPr>
      <w:r>
        <w:lastRenderedPageBreak/>
        <w:t>Note, Conclusioni e Commenti</w:t>
      </w:r>
    </w:p>
    <w:p w:rsidR="00552728" w:rsidRDefault="00552728" w:rsidP="00552728"/>
    <w:tbl>
      <w:tblPr>
        <w:tblStyle w:val="Grigliatabella"/>
        <w:tblW w:w="0" w:type="auto"/>
        <w:tblBorders>
          <w:top w:val="single" w:sz="4" w:space="0" w:color="808080" w:themeColor="background1" w:themeShade="80"/>
          <w:left w:val="none" w:sz="0" w:space="0" w:color="auto"/>
          <w:bottom w:val="single" w:sz="4" w:space="0" w:color="808080" w:themeColor="background1" w:themeShade="80"/>
          <w:right w:val="none" w:sz="0" w:space="0" w:color="auto"/>
          <w:insideH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9638"/>
      </w:tblGrid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  <w:tr w:rsidR="00552728" w:rsidTr="00552728">
        <w:tc>
          <w:tcPr>
            <w:tcW w:w="9778" w:type="dxa"/>
            <w:tcBorders>
              <w:top w:val="single" w:sz="4" w:space="0" w:color="808080" w:themeColor="background1" w:themeShade="80"/>
              <w:left w:val="nil"/>
              <w:bottom w:val="single" w:sz="4" w:space="0" w:color="808080" w:themeColor="background1" w:themeShade="80"/>
              <w:right w:val="nil"/>
            </w:tcBorders>
          </w:tcPr>
          <w:p w:rsidR="00552728" w:rsidRDefault="00552728"/>
        </w:tc>
      </w:tr>
    </w:tbl>
    <w:p w:rsidR="00552728" w:rsidRDefault="00552728" w:rsidP="00552728"/>
    <w:p w:rsidR="001727F6" w:rsidRPr="001727F6" w:rsidRDefault="001727F6" w:rsidP="001727F6">
      <w:bookmarkStart w:id="0" w:name="_GoBack"/>
      <w:bookmarkEnd w:id="0"/>
    </w:p>
    <w:sectPr w:rsidR="001727F6" w:rsidRPr="001727F6" w:rsidSect="00E63B83">
      <w:headerReference w:type="default" r:id="rId16"/>
      <w:footerReference w:type="default" r:id="rId17"/>
      <w:headerReference w:type="first" r:id="rId18"/>
      <w:footerReference w:type="first" r:id="rId19"/>
      <w:pgSz w:w="11906" w:h="16838"/>
      <w:pgMar w:top="1417" w:right="1134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41710" w:rsidRDefault="00341710" w:rsidP="00E63B83">
      <w:pPr>
        <w:spacing w:after="0" w:line="240" w:lineRule="auto"/>
      </w:pPr>
      <w:r>
        <w:separator/>
      </w:r>
    </w:p>
  </w:endnote>
  <w:endnote w:type="continuationSeparator" w:id="0">
    <w:p w:rsidR="00341710" w:rsidRDefault="00341710" w:rsidP="00E63B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Futura Bk BT">
    <w:charset w:val="00"/>
    <w:family w:val="swiss"/>
    <w:pitch w:val="variable"/>
    <w:sig w:usb0="00000087" w:usb1="00000000" w:usb2="00000000" w:usb3="00000000" w:csb0="0000001B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177E" w:rsidRPr="00542960" w:rsidRDefault="0071177E">
    <w:pPr>
      <w:pStyle w:val="Pidipagina"/>
      <w:rPr>
        <w:color w:val="000000" w:themeColor="text1"/>
      </w:rPr>
    </w:pPr>
    <w:r w:rsidRPr="00542960">
      <w:rPr>
        <w:color w:val="000000" w:themeColor="text1"/>
      </w:rPr>
      <w:t>Prof. Amir Baldissera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177E" w:rsidRPr="00542960" w:rsidRDefault="0071177E">
    <w:pPr>
      <w:pStyle w:val="Pidipagina"/>
      <w:rPr>
        <w:color w:val="000000" w:themeColor="text1"/>
      </w:rPr>
    </w:pPr>
    <w:r w:rsidRPr="00542960">
      <w:rPr>
        <w:color w:val="000000" w:themeColor="text1"/>
      </w:rPr>
      <w:t>Prof. Amir Baldissera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41710" w:rsidRDefault="00341710" w:rsidP="00E63B83">
      <w:pPr>
        <w:spacing w:after="0" w:line="240" w:lineRule="auto"/>
      </w:pPr>
      <w:r>
        <w:separator/>
      </w:r>
    </w:p>
  </w:footnote>
  <w:footnote w:type="continuationSeparator" w:id="0">
    <w:p w:rsidR="00341710" w:rsidRDefault="00341710" w:rsidP="00E63B8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177E" w:rsidRPr="00542960" w:rsidRDefault="0071177E" w:rsidP="00E63B83">
    <w:pPr>
      <w:pStyle w:val="Intestazione"/>
      <w:rPr>
        <w:color w:val="000000" w:themeColor="text1"/>
      </w:rPr>
    </w:pPr>
    <w:r w:rsidRPr="00542960">
      <w:rPr>
        <w:noProof/>
        <w:color w:val="000000" w:themeColor="text1"/>
        <w:lang w:eastAsia="it-IT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418F0C8" wp14:editId="0BD9FA1B">
              <wp:simplePos x="0" y="0"/>
              <wp:positionH relativeFrom="column">
                <wp:posOffset>5518785</wp:posOffset>
              </wp:positionH>
              <wp:positionV relativeFrom="paragraph">
                <wp:posOffset>-280467</wp:posOffset>
              </wp:positionV>
              <wp:extent cx="1019175" cy="952500"/>
              <wp:effectExtent l="0" t="0" r="9525" b="0"/>
              <wp:wrapNone/>
              <wp:docPr id="2" name="Casella di tes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19175" cy="9525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71177E" w:rsidRDefault="0071177E" w:rsidP="00E63B83">
                          <w:r w:rsidRPr="00286F8A">
                            <w:rPr>
                              <w:noProof/>
                              <w:lang w:eastAsia="it-IT"/>
                            </w:rPr>
                            <w:drawing>
                              <wp:inline distT="0" distB="0" distL="0" distR="0" wp14:anchorId="16183FE9" wp14:editId="3B588F35">
                                <wp:extent cx="826790" cy="832067"/>
                                <wp:effectExtent l="0" t="0" r="0" b="6350"/>
                                <wp:docPr id="5" name="Picture 2" descr="http://upload.wikimedia.org/wikipedia/it/e/ee/Logo_Universit%C3%A0_Padova.pn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026" name="Picture 2" descr="http://upload.wikimedia.org/wikipedia/it/e/ee/Logo_Universit%C3%A0_Padova.pn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26790" cy="832067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solidFill>
                                                <a:srgbClr val="FFFFFF"/>
                                              </a:solidFill>
                                            </a14:hiddenFill>
                                          </a:ext>
                                        </a:extLst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418F0C8" id="_x0000_t202" coordsize="21600,21600" o:spt="202" path="m,l,21600r21600,l21600,xe">
              <v:stroke joinstyle="miter"/>
              <v:path gradientshapeok="t" o:connecttype="rect"/>
            </v:shapetype>
            <v:shape id="_x0000_s1033" type="#_x0000_t202" style="position:absolute;margin-left:434.55pt;margin-top:-22.1pt;width:80.25pt;height: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" stroked="f">
              <v:textbox>
                <w:txbxContent>
                  <w:p w:rsidR="0071177E" w:rsidRDefault="0071177E" w:rsidP="00E63B83">
                    <w:r w:rsidRPr="00286F8A">
                      <w:rPr>
                        <w:noProof/>
                        <w:lang w:eastAsia="it-IT"/>
                      </w:rPr>
                      <w:drawing>
                        <wp:inline distT="0" distB="0" distL="0" distR="0" wp14:anchorId="16183FE9" wp14:editId="3B588F35">
                          <wp:extent cx="826790" cy="832067"/>
                          <wp:effectExtent l="0" t="0" r="0" b="6350"/>
                          <wp:docPr id="5" name="Picture 2" descr="http://upload.wikimedia.org/wikipedia/it/e/ee/Logo_Universit%C3%A0_Padova.pn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1026" name="Picture 2" descr="http://upload.wikimedia.org/wikipedia/it/e/ee/Logo_Universit%C3%A0_Padova.png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826790" cy="83206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w:pict>
        </mc:Fallback>
      </mc:AlternateContent>
    </w:r>
    <w:r w:rsidRPr="00542960">
      <w:rPr>
        <w:color w:val="000000" w:themeColor="text1"/>
      </w:rPr>
      <w:t>Gestione Imprese Informatiche – Startup Design Lab</w:t>
    </w:r>
  </w:p>
  <w:p w:rsidR="0071177E" w:rsidRDefault="0071177E">
    <w:pPr>
      <w:pStyle w:val="Intestazion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177E" w:rsidRDefault="0071177E" w:rsidP="00E63B83">
    <w:pPr>
      <w:pStyle w:val="Intestazione"/>
    </w:pPr>
    <w:r>
      <w:rPr>
        <w:noProof/>
        <w:lang w:eastAsia="it-IT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45CA24B" wp14:editId="30CAF1D6">
              <wp:simplePos x="0" y="0"/>
              <wp:positionH relativeFrom="column">
                <wp:posOffset>5366385</wp:posOffset>
              </wp:positionH>
              <wp:positionV relativeFrom="paragraph">
                <wp:posOffset>-106680</wp:posOffset>
              </wp:positionV>
              <wp:extent cx="1019175" cy="952500"/>
              <wp:effectExtent l="0" t="0" r="9525" b="0"/>
              <wp:wrapNone/>
              <wp:docPr id="4" name="Casella di tes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19175" cy="9525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71177E" w:rsidRDefault="0071177E" w:rsidP="00E63B83">
                          <w:r w:rsidRPr="00286F8A">
                            <w:rPr>
                              <w:noProof/>
                              <w:lang w:eastAsia="it-IT"/>
                            </w:rPr>
                            <w:drawing>
                              <wp:inline distT="0" distB="0" distL="0" distR="0" wp14:anchorId="705FDF53" wp14:editId="29075B61">
                                <wp:extent cx="826790" cy="832067"/>
                                <wp:effectExtent l="0" t="0" r="0" b="6350"/>
                                <wp:docPr id="1026" name="Picture 2" descr="http://upload.wikimedia.org/wikipedia/it/e/ee/Logo_Universit%C3%A0_Padova.pn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026" name="Picture 2" descr="http://upload.wikimedia.org/wikipedia/it/e/ee/Logo_Universit%C3%A0_Padova.pn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26790" cy="832067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solidFill>
                                                <a:srgbClr val="FFFFFF"/>
                                              </a:solidFill>
                                            </a14:hiddenFill>
                                          </a:ext>
                                        </a:extLst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45CA24B" id="_x0000_t202" coordsize="21600,21600" o:spt="202" path="m,l,21600r21600,l21600,xe">
              <v:stroke joinstyle="miter"/>
              <v:path gradientshapeok="t" o:connecttype="rect"/>
            </v:shapetype>
            <v:shape id="_x0000_s1034" type="#_x0000_t202" style="position:absolute;margin-left:422.55pt;margin-top:-8.4pt;width:80.25pt;height: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" stroked="f">
              <v:textbox>
                <w:txbxContent>
                  <w:p w:rsidR="0071177E" w:rsidRDefault="0071177E" w:rsidP="00E63B83">
                    <w:r w:rsidRPr="00286F8A">
                      <w:rPr>
                        <w:noProof/>
                        <w:lang w:eastAsia="it-IT"/>
                      </w:rPr>
                      <w:drawing>
                        <wp:inline distT="0" distB="0" distL="0" distR="0" wp14:anchorId="705FDF53" wp14:editId="29075B61">
                          <wp:extent cx="826790" cy="832067"/>
                          <wp:effectExtent l="0" t="0" r="0" b="6350"/>
                          <wp:docPr id="1026" name="Picture 2" descr="http://upload.wikimedia.org/wikipedia/it/e/ee/Logo_Universit%C3%A0_Padova.pn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1026" name="Picture 2" descr="http://upload.wikimedia.org/wikipedia/it/e/ee/Logo_Universit%C3%A0_Padova.png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826790" cy="83206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w:pict>
        </mc:Fallback>
      </mc:AlternateContent>
    </w:r>
  </w:p>
  <w:p w:rsidR="0071177E" w:rsidRDefault="0071177E">
    <w:pPr>
      <w:pStyle w:val="Intestazione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47CF"/>
    <w:rsid w:val="00054B65"/>
    <w:rsid w:val="0015159E"/>
    <w:rsid w:val="001662B6"/>
    <w:rsid w:val="001727F6"/>
    <w:rsid w:val="001D5AFE"/>
    <w:rsid w:val="001E00B9"/>
    <w:rsid w:val="00291F37"/>
    <w:rsid w:val="003054A9"/>
    <w:rsid w:val="00341710"/>
    <w:rsid w:val="00345812"/>
    <w:rsid w:val="0039194B"/>
    <w:rsid w:val="003C36DB"/>
    <w:rsid w:val="003F2AD5"/>
    <w:rsid w:val="0044535F"/>
    <w:rsid w:val="004647CF"/>
    <w:rsid w:val="004F601C"/>
    <w:rsid w:val="005303EE"/>
    <w:rsid w:val="00542960"/>
    <w:rsid w:val="00552728"/>
    <w:rsid w:val="00582741"/>
    <w:rsid w:val="005A475E"/>
    <w:rsid w:val="0066574F"/>
    <w:rsid w:val="0071177E"/>
    <w:rsid w:val="007362CF"/>
    <w:rsid w:val="00743C4D"/>
    <w:rsid w:val="00755429"/>
    <w:rsid w:val="00761CD6"/>
    <w:rsid w:val="00776ED6"/>
    <w:rsid w:val="007C08A2"/>
    <w:rsid w:val="007C2075"/>
    <w:rsid w:val="007C3C21"/>
    <w:rsid w:val="007D0FB2"/>
    <w:rsid w:val="008055E1"/>
    <w:rsid w:val="009A2BBC"/>
    <w:rsid w:val="009C3122"/>
    <w:rsid w:val="00A66788"/>
    <w:rsid w:val="00AC31F2"/>
    <w:rsid w:val="00B41954"/>
    <w:rsid w:val="00C36931"/>
    <w:rsid w:val="00CA0F49"/>
    <w:rsid w:val="00CF572B"/>
    <w:rsid w:val="00D27483"/>
    <w:rsid w:val="00D46923"/>
    <w:rsid w:val="00D54733"/>
    <w:rsid w:val="00DD2EFE"/>
    <w:rsid w:val="00DF6E2E"/>
    <w:rsid w:val="00E159DF"/>
    <w:rsid w:val="00E25D8F"/>
    <w:rsid w:val="00E27BA7"/>
    <w:rsid w:val="00E311A8"/>
    <w:rsid w:val="00E63B83"/>
    <w:rsid w:val="00E84913"/>
    <w:rsid w:val="00E920F9"/>
    <w:rsid w:val="00EA7ED5"/>
    <w:rsid w:val="00EE0996"/>
    <w:rsid w:val="00F51A5D"/>
    <w:rsid w:val="00F70302"/>
    <w:rsid w:val="00F86B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CF4DAB"/>
  <w15:docId w15:val="{79A11293-C82B-4C2F-8970-94D1B88A9B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e">
    <w:name w:val="Normal"/>
    <w:qFormat/>
    <w:rsid w:val="00542960"/>
    <w:rPr>
      <w:color w:val="808080" w:themeColor="background1" w:themeShade="80"/>
    </w:rPr>
  </w:style>
  <w:style w:type="paragraph" w:styleId="Titolo1">
    <w:name w:val="heading 1"/>
    <w:basedOn w:val="Normale"/>
    <w:next w:val="Normale"/>
    <w:link w:val="Titolo1Carattere"/>
    <w:uiPriority w:val="9"/>
    <w:qFormat/>
    <w:rsid w:val="00291F37"/>
    <w:pPr>
      <w:keepNext/>
      <w:keepLines/>
      <w:spacing w:before="480" w:after="0"/>
      <w:outlineLvl w:val="0"/>
    </w:pPr>
    <w:rPr>
      <w:rFonts w:ascii="Arial Black" w:eastAsiaTheme="majorEastAsia" w:hAnsi="Arial Black" w:cstheme="majorBidi"/>
      <w:b/>
      <w:bCs/>
      <w:color w:val="000000" w:themeColor="text1"/>
      <w:sz w:val="28"/>
      <w:szCs w:val="28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291F37"/>
    <w:pPr>
      <w:keepNext/>
      <w:keepLines/>
      <w:spacing w:before="200" w:after="0"/>
      <w:outlineLvl w:val="1"/>
    </w:pPr>
    <w:rPr>
      <w:rFonts w:ascii="Arial" w:eastAsiaTheme="majorEastAsia" w:hAnsi="Arial" w:cstheme="majorBidi"/>
      <w:b/>
      <w:bCs/>
      <w:color w:val="000000" w:themeColor="text1"/>
      <w:sz w:val="26"/>
      <w:szCs w:val="26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customStyle="1" w:styleId="Titolo1Carattere">
    <w:name w:val="Titolo 1 Carattere"/>
    <w:basedOn w:val="Carpredefinitoparagrafo"/>
    <w:link w:val="Titolo1"/>
    <w:uiPriority w:val="9"/>
    <w:rsid w:val="00291F37"/>
    <w:rPr>
      <w:rFonts w:ascii="Arial Black" w:eastAsiaTheme="majorEastAsia" w:hAnsi="Arial Black" w:cstheme="majorBidi"/>
      <w:b/>
      <w:bCs/>
      <w:color w:val="000000" w:themeColor="text1"/>
      <w:sz w:val="28"/>
      <w:szCs w:val="28"/>
    </w:rPr>
  </w:style>
  <w:style w:type="table" w:styleId="Grigliatabella">
    <w:name w:val="Table Grid"/>
    <w:basedOn w:val="Tabellanormale"/>
    <w:uiPriority w:val="59"/>
    <w:rsid w:val="00EA7E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itolo2Carattere">
    <w:name w:val="Titolo 2 Carattere"/>
    <w:basedOn w:val="Carpredefinitoparagrafo"/>
    <w:link w:val="Titolo2"/>
    <w:uiPriority w:val="9"/>
    <w:rsid w:val="00291F37"/>
    <w:rPr>
      <w:rFonts w:ascii="Arial" w:eastAsiaTheme="majorEastAsia" w:hAnsi="Arial" w:cstheme="majorBidi"/>
      <w:b/>
      <w:bCs/>
      <w:color w:val="000000" w:themeColor="text1"/>
      <w:sz w:val="26"/>
      <w:szCs w:val="26"/>
    </w:rPr>
  </w:style>
  <w:style w:type="table" w:styleId="Elencoscuro-Colore1">
    <w:name w:val="Dark List Accent 1"/>
    <w:basedOn w:val="Tabellanormale"/>
    <w:uiPriority w:val="70"/>
    <w:rsid w:val="005A475E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paragraph" w:customStyle="1" w:styleId="Caselle">
    <w:name w:val="Caselle"/>
    <w:basedOn w:val="Normale"/>
    <w:rsid w:val="00291F37"/>
    <w:pPr>
      <w:spacing w:after="0" w:line="240" w:lineRule="auto"/>
    </w:pPr>
    <w:rPr>
      <w:rFonts w:ascii="Futura Bk BT" w:eastAsia="Times New Roman" w:hAnsi="Futura Bk BT" w:cs="Times New Roman"/>
      <w:b/>
      <w:sz w:val="18"/>
      <w:szCs w:val="20"/>
      <w:lang w:eastAsia="it-IT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F86B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F86BAE"/>
    <w:rPr>
      <w:rFonts w:ascii="Tahoma" w:hAnsi="Tahoma" w:cs="Tahoma"/>
      <w:sz w:val="16"/>
      <w:szCs w:val="16"/>
    </w:rPr>
  </w:style>
  <w:style w:type="paragraph" w:styleId="Titolo">
    <w:name w:val="Title"/>
    <w:basedOn w:val="Normale"/>
    <w:next w:val="Normale"/>
    <w:link w:val="TitoloCarattere"/>
    <w:uiPriority w:val="10"/>
    <w:qFormat/>
    <w:rsid w:val="00054B6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="Arial Black" w:eastAsiaTheme="majorEastAsia" w:hAnsi="Arial Black" w:cstheme="majorBidi"/>
      <w:color w:val="000000" w:themeColor="text1"/>
      <w:spacing w:val="5"/>
      <w:kern w:val="28"/>
      <w:sz w:val="52"/>
      <w:szCs w:val="52"/>
    </w:rPr>
  </w:style>
  <w:style w:type="character" w:customStyle="1" w:styleId="TitoloCarattere">
    <w:name w:val="Titolo Carattere"/>
    <w:basedOn w:val="Carpredefinitoparagrafo"/>
    <w:link w:val="Titolo"/>
    <w:uiPriority w:val="10"/>
    <w:rsid w:val="00054B65"/>
    <w:rPr>
      <w:rFonts w:ascii="Arial Black" w:eastAsiaTheme="majorEastAsia" w:hAnsi="Arial Black" w:cstheme="majorBidi"/>
      <w:color w:val="000000" w:themeColor="text1"/>
      <w:spacing w:val="5"/>
      <w:kern w:val="28"/>
      <w:sz w:val="52"/>
      <w:szCs w:val="52"/>
    </w:rPr>
  </w:style>
  <w:style w:type="paragraph" w:styleId="Sottotitolo">
    <w:name w:val="Subtitle"/>
    <w:basedOn w:val="Normale"/>
    <w:next w:val="Normale"/>
    <w:link w:val="SottotitoloCarattere"/>
    <w:uiPriority w:val="11"/>
    <w:qFormat/>
    <w:rsid w:val="00054B65"/>
    <w:pPr>
      <w:numPr>
        <w:ilvl w:val="1"/>
      </w:numPr>
    </w:pPr>
    <w:rPr>
      <w:rFonts w:ascii="Arial" w:eastAsiaTheme="majorEastAsia" w:hAnsi="Arial" w:cstheme="majorBidi"/>
      <w:i/>
      <w:iCs/>
      <w:color w:val="7F7F7F" w:themeColor="text1" w:themeTint="80"/>
      <w:spacing w:val="15"/>
      <w:sz w:val="24"/>
      <w:szCs w:val="24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054B65"/>
    <w:rPr>
      <w:rFonts w:ascii="Arial" w:eastAsiaTheme="majorEastAsia" w:hAnsi="Arial" w:cstheme="majorBidi"/>
      <w:i/>
      <w:iCs/>
      <w:color w:val="7F7F7F" w:themeColor="text1" w:themeTint="80"/>
      <w:spacing w:val="15"/>
      <w:sz w:val="24"/>
      <w:szCs w:val="24"/>
    </w:rPr>
  </w:style>
  <w:style w:type="paragraph" w:styleId="Intestazione">
    <w:name w:val="header"/>
    <w:basedOn w:val="Normale"/>
    <w:link w:val="IntestazioneCarattere"/>
    <w:uiPriority w:val="99"/>
    <w:unhideWhenUsed/>
    <w:rsid w:val="00E63B8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E63B83"/>
  </w:style>
  <w:style w:type="paragraph" w:styleId="Pidipagina">
    <w:name w:val="footer"/>
    <w:basedOn w:val="Normale"/>
    <w:link w:val="PidipaginaCarattere"/>
    <w:uiPriority w:val="99"/>
    <w:unhideWhenUsed/>
    <w:rsid w:val="00E63B8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E63B83"/>
  </w:style>
  <w:style w:type="paragraph" w:customStyle="1" w:styleId="msonormal0">
    <w:name w:val="msonormal"/>
    <w:basedOn w:val="Normale"/>
    <w:rsid w:val="0055272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  <w:lang w:eastAsia="it-I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818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02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2.emf"/><Relationship Id="rId18" Type="http://schemas.openxmlformats.org/officeDocument/2006/relationships/header" Target="header2.xml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6.bin"/><Relationship Id="rId17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5.bin"/><Relationship Id="rId5" Type="http://schemas.openxmlformats.org/officeDocument/2006/relationships/endnotes" Target="endnotes.xml"/><Relationship Id="rId15" Type="http://schemas.openxmlformats.org/officeDocument/2006/relationships/oleObject" Target="embeddings/Disegno_di_Microsoft_Visio_2003-20102.vsd"/><Relationship Id="rId10" Type="http://schemas.openxmlformats.org/officeDocument/2006/relationships/oleObject" Target="embeddings/oleObject4.bin"/><Relationship Id="rId19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oleObject" Target="embeddings/oleObject3.bin"/><Relationship Id="rId14" Type="http://schemas.openxmlformats.org/officeDocument/2006/relationships/oleObject" Target="embeddings/Disegno_di_Microsoft_Visio_2003-20101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4</Pages>
  <Words>1472</Words>
  <Characters>8393</Characters>
  <Application>Microsoft Office Word</Application>
  <DocSecurity>0</DocSecurity>
  <Lines>69</Lines>
  <Paragraphs>19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2</dc:creator>
  <cp:keywords/>
  <dc:description/>
  <cp:lastModifiedBy>Amir Baldissera</cp:lastModifiedBy>
  <cp:revision>5</cp:revision>
  <cp:lastPrinted>2012-02-24T09:19:00Z</cp:lastPrinted>
  <dcterms:created xsi:type="dcterms:W3CDTF">2017-05-02T14:43:00Z</dcterms:created>
  <dcterms:modified xsi:type="dcterms:W3CDTF">2017-05-02T14:52:00Z</dcterms:modified>
</cp:coreProperties>
</file>